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76" r:id="rId1"/>
  </p:sldMasterIdLst>
  <p:notesMasterIdLst>
    <p:notesMasterId r:id="rId88"/>
  </p:notesMasterIdLst>
  <p:handoutMasterIdLst>
    <p:handoutMasterId r:id="rId89"/>
  </p:handoutMasterIdLst>
  <p:sldIdLst>
    <p:sldId id="395" r:id="rId2"/>
    <p:sldId id="363" r:id="rId3"/>
    <p:sldId id="364" r:id="rId4"/>
    <p:sldId id="397" r:id="rId5"/>
    <p:sldId id="257" r:id="rId6"/>
    <p:sldId id="318" r:id="rId7"/>
    <p:sldId id="401" r:id="rId8"/>
    <p:sldId id="260" r:id="rId9"/>
    <p:sldId id="404" r:id="rId10"/>
    <p:sldId id="405" r:id="rId11"/>
    <p:sldId id="411" r:id="rId12"/>
    <p:sldId id="412" r:id="rId13"/>
    <p:sldId id="407" r:id="rId14"/>
    <p:sldId id="408" r:id="rId15"/>
    <p:sldId id="409" r:id="rId16"/>
    <p:sldId id="261" r:id="rId17"/>
    <p:sldId id="262" r:id="rId18"/>
    <p:sldId id="388" r:id="rId19"/>
    <p:sldId id="263" r:id="rId20"/>
    <p:sldId id="264" r:id="rId21"/>
    <p:sldId id="319" r:id="rId22"/>
    <p:sldId id="265" r:id="rId23"/>
    <p:sldId id="266" r:id="rId24"/>
    <p:sldId id="268" r:id="rId25"/>
    <p:sldId id="365" r:id="rId26"/>
    <p:sldId id="367" r:id="rId27"/>
    <p:sldId id="368" r:id="rId28"/>
    <p:sldId id="369" r:id="rId29"/>
    <p:sldId id="370" r:id="rId30"/>
    <p:sldId id="270" r:id="rId31"/>
    <p:sldId id="272" r:id="rId32"/>
    <p:sldId id="275" r:id="rId33"/>
    <p:sldId id="276" r:id="rId34"/>
    <p:sldId id="273" r:id="rId35"/>
    <p:sldId id="277" r:id="rId36"/>
    <p:sldId id="278" r:id="rId37"/>
    <p:sldId id="376" r:id="rId38"/>
    <p:sldId id="373" r:id="rId39"/>
    <p:sldId id="374" r:id="rId40"/>
    <p:sldId id="375" r:id="rId41"/>
    <p:sldId id="372" r:id="rId42"/>
    <p:sldId id="280" r:id="rId43"/>
    <p:sldId id="281" r:id="rId44"/>
    <p:sldId id="282" r:id="rId45"/>
    <p:sldId id="283" r:id="rId46"/>
    <p:sldId id="284" r:id="rId47"/>
    <p:sldId id="285" r:id="rId48"/>
    <p:sldId id="286" r:id="rId49"/>
    <p:sldId id="287" r:id="rId50"/>
    <p:sldId id="288" r:id="rId51"/>
    <p:sldId id="289" r:id="rId52"/>
    <p:sldId id="290" r:id="rId53"/>
    <p:sldId id="378" r:id="rId54"/>
    <p:sldId id="379" r:id="rId55"/>
    <p:sldId id="380" r:id="rId56"/>
    <p:sldId id="381" r:id="rId57"/>
    <p:sldId id="377" r:id="rId58"/>
    <p:sldId id="291" r:id="rId59"/>
    <p:sldId id="293" r:id="rId60"/>
    <p:sldId id="294" r:id="rId61"/>
    <p:sldId id="295" r:id="rId62"/>
    <p:sldId id="296" r:id="rId63"/>
    <p:sldId id="297" r:id="rId64"/>
    <p:sldId id="298" r:id="rId65"/>
    <p:sldId id="299" r:id="rId66"/>
    <p:sldId id="300" r:id="rId67"/>
    <p:sldId id="383" r:id="rId68"/>
    <p:sldId id="382" r:id="rId69"/>
    <p:sldId id="302" r:id="rId70"/>
    <p:sldId id="384" r:id="rId71"/>
    <p:sldId id="303" r:id="rId72"/>
    <p:sldId id="385" r:id="rId73"/>
    <p:sldId id="304" r:id="rId74"/>
    <p:sldId id="305" r:id="rId75"/>
    <p:sldId id="306" r:id="rId76"/>
    <p:sldId id="307" r:id="rId77"/>
    <p:sldId id="386" r:id="rId78"/>
    <p:sldId id="308" r:id="rId79"/>
    <p:sldId id="309" r:id="rId80"/>
    <p:sldId id="310" r:id="rId81"/>
    <p:sldId id="311" r:id="rId82"/>
    <p:sldId id="312" r:id="rId83"/>
    <p:sldId id="313" r:id="rId84"/>
    <p:sldId id="315" r:id="rId85"/>
    <p:sldId id="396" r:id="rId86"/>
    <p:sldId id="403" r:id="rId87"/>
  </p:sldIdLst>
  <p:sldSz cx="12192000" cy="6858000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065" autoAdjust="0"/>
    <p:restoredTop sz="93029"/>
  </p:normalViewPr>
  <p:slideViewPr>
    <p:cSldViewPr snapToGrid="0" snapToObjects="1">
      <p:cViewPr varScale="1">
        <p:scale>
          <a:sx n="152" d="100"/>
          <a:sy n="152" d="100"/>
        </p:scale>
        <p:origin x="140" y="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1645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1637201E-523C-1648-A2F5-2877374C12E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1"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BEF8AD0-2B17-5741-861B-6022FD881B3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kumimoji="1"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D49CA57D-362F-4364-8360-AF0D5329442F}" type="datetimeFigureOut">
              <a:rPr lang="zh-CN" altLang="en-US"/>
              <a:pPr>
                <a:defRPr/>
              </a:pPr>
              <a:t>2023/10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CABD4A3-9B83-EE4F-9ADA-AB524B258D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1"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>
            <a:extLst>
              <a:ext uri="{FF2B5EF4-FFF2-40B4-BE49-F238E27FC236}">
                <a16:creationId xmlns:a16="http://schemas.microsoft.com/office/drawing/2014/main" id="{F5ECFBE7-D091-3143-AD46-619E15B4EFD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kumimoji="1"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7B854F4-7F48-4EC0-BDFE-6C43F4D47E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C0255CB-100E-3E48-9D77-419804191E3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1A1A662-7D02-F144-8321-0B9F52EF9FEB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288D9FFD-D02C-4F6C-B4FF-30A180232948}" type="datetimeFigureOut">
              <a:rPr lang="en-US" altLang="zh-CN"/>
              <a:pPr>
                <a:defRPr/>
              </a:pPr>
              <a:t>10/29/2023</a:t>
            </a:fld>
            <a:endParaRPr lang="en-US" altLang="zh-CN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E44E55BE-5C62-624F-89F1-A85193F36AD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81189A78-BA5C-1E43-BF0D-262D57703CF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2431A1A-D92D-0749-A49F-8BEF4877A69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180404-8766-0A47-BB7C-3D36517B45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CD35256-21D7-446A-817E-AF4DAB74EE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9EF3906D-A8FE-4706-A8A9-54B2DAF61B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1C9CDC6A-4533-4FDF-9FFD-1BA3E7092A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kumimoji="1" lang="zh-CN" altLang="en-US">
              <a:ea typeface="ＭＳ Ｐゴシック" panose="020B0600070205080204" pitchFamily="34" charset="-128"/>
            </a:endParaRPr>
          </a:p>
        </p:txBody>
      </p:sp>
      <p:sp>
        <p:nvSpPr>
          <p:cNvPr id="6148" name="幻灯片编号占位符 3">
            <a:extLst>
              <a:ext uri="{FF2B5EF4-FFF2-40B4-BE49-F238E27FC236}">
                <a16:creationId xmlns:a16="http://schemas.microsoft.com/office/drawing/2014/main" id="{16C35586-A517-4AF5-B4F7-1D86391AB4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9A0E655-C2E3-4E66-9390-74D0855E060A}" type="slidenum">
              <a:rPr kumimoji="1" lang="zh-CN" altLang="en-US">
                <a:latin typeface="Calibri" panose="020F0502020204030204" pitchFamily="34" charset="0"/>
              </a:rPr>
              <a:pPr/>
              <a:t>1</a:t>
            </a:fld>
            <a:endParaRPr kumimoji="1" lang="zh-CN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>
            <a:extLst>
              <a:ext uri="{FF2B5EF4-FFF2-40B4-BE49-F238E27FC236}">
                <a16:creationId xmlns:a16="http://schemas.microsoft.com/office/drawing/2014/main" id="{F30107BD-F2CC-4BC9-A656-0E26F75A26C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2" name="备注占位符 2">
            <a:extLst>
              <a:ext uri="{FF2B5EF4-FFF2-40B4-BE49-F238E27FC236}">
                <a16:creationId xmlns:a16="http://schemas.microsoft.com/office/drawing/2014/main" id="{E787ABE7-610D-4A7B-B97E-7AC9CB93691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kumimoji="1" lang="zh-CN" altLang="en-US">
              <a:ea typeface="ＭＳ Ｐゴシック" panose="020B0600070205080204" pitchFamily="34" charset="-128"/>
            </a:endParaRPr>
          </a:p>
        </p:txBody>
      </p:sp>
      <p:sp>
        <p:nvSpPr>
          <p:cNvPr id="66563" name="幻灯片编号占位符 3">
            <a:extLst>
              <a:ext uri="{FF2B5EF4-FFF2-40B4-BE49-F238E27FC236}">
                <a16:creationId xmlns:a16="http://schemas.microsoft.com/office/drawing/2014/main" id="{FE229BA7-8330-404D-8CBC-9E46EAA0E7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D5CDA21-BB02-4999-9745-6C3BCA534E05}" type="slidenum">
              <a:rPr lang="en-US" altLang="zh-CN" smtClean="0">
                <a:latin typeface="Calibri" panose="020F0502020204030204" pitchFamily="34" charset="0"/>
              </a:rPr>
              <a:pPr/>
              <a:t>83</a:t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9EF3906D-A8FE-4706-A8A9-54B2DAF61B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1C9CDC6A-4533-4FDF-9FFD-1BA3E7092A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kumimoji="1" lang="zh-CN" altLang="en-US">
              <a:ea typeface="ＭＳ Ｐゴシック" panose="020B0600070205080204" pitchFamily="34" charset="-128"/>
            </a:endParaRPr>
          </a:p>
        </p:txBody>
      </p:sp>
      <p:sp>
        <p:nvSpPr>
          <p:cNvPr id="6148" name="幻灯片编号占位符 3">
            <a:extLst>
              <a:ext uri="{FF2B5EF4-FFF2-40B4-BE49-F238E27FC236}">
                <a16:creationId xmlns:a16="http://schemas.microsoft.com/office/drawing/2014/main" id="{16C35586-A517-4AF5-B4F7-1D86391AB4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9A0E655-C2E3-4E66-9390-74D0855E060A}" type="slidenum">
              <a:rPr kumimoji="1" lang="zh-CN" altLang="en-US">
                <a:latin typeface="Calibri" panose="020F0502020204030204" pitchFamily="34" charset="0"/>
              </a:rPr>
              <a:pPr/>
              <a:t>85</a:t>
            </a:fld>
            <a:endParaRPr kumimoji="1"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01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9301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lnSpc>
                <a:spcPct val="150000"/>
              </a:lnSpc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50000"/>
              </a:lnSpc>
              <a:defRPr/>
            </a:lvl1pPr>
            <a:lvl2pPr>
              <a:lnSpc>
                <a:spcPct val="150000"/>
              </a:lnSpc>
              <a:defRPr/>
            </a:lvl2pPr>
            <a:lvl3pPr>
              <a:lnSpc>
                <a:spcPct val="150000"/>
              </a:lnSpc>
              <a:defRPr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150000"/>
              </a:lnSpc>
              <a:defRPr/>
            </a:lvl1pPr>
          </a:lstStyle>
          <a:p>
            <a:fld id="{C764DE79-268F-4C1A-8933-263129D2AF90}" type="datetimeFigureOut">
              <a:rPr lang="en-US" smtClean="0"/>
              <a:pPr/>
              <a:t>10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150000"/>
              </a:lnSpc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150000"/>
              </a:lnSpc>
              <a:defRPr/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72119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0977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2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9063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10/29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2359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1_标题幻灯片">
    <p:bg>
      <p:bgPr>
        <a:gradFill rotWithShape="0">
          <a:gsLst>
            <a:gs pos="0">
              <a:schemeClr val="bg1"/>
            </a:gs>
            <a:gs pos="100000">
              <a:srgbClr val="3366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5" descr="3">
            <a:extLst>
              <a:ext uri="{FF2B5EF4-FFF2-40B4-BE49-F238E27FC236}">
                <a16:creationId xmlns:a16="http://schemas.microsoft.com/office/drawing/2014/main" id="{63372D01-F033-484F-B061-6F0C5D59EBC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68717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27">
            <a:extLst>
              <a:ext uri="{FF2B5EF4-FFF2-40B4-BE49-F238E27FC236}">
                <a16:creationId xmlns:a16="http://schemas.microsoft.com/office/drawing/2014/main" id="{938DBCB0-2502-4C01-BD72-19E30673007A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1"/>
            <a:ext cx="12192000" cy="1628775"/>
          </a:xfrm>
          <a:prstGeom prst="rect">
            <a:avLst/>
          </a:prstGeom>
          <a:gradFill rotWithShape="1">
            <a:gsLst>
              <a:gs pos="0">
                <a:srgbClr val="3366FF">
                  <a:alpha val="30000"/>
                </a:srgbClr>
              </a:gs>
              <a:gs pos="100000">
                <a:schemeClr val="bg1">
                  <a:alpha val="78999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ＭＳ Ｐゴシック" charset="-128"/>
            </a:endParaRPr>
          </a:p>
        </p:txBody>
      </p:sp>
      <p:grpSp>
        <p:nvGrpSpPr>
          <p:cNvPr id="5" name="Group 15">
            <a:extLst>
              <a:ext uri="{FF2B5EF4-FFF2-40B4-BE49-F238E27FC236}">
                <a16:creationId xmlns:a16="http://schemas.microsoft.com/office/drawing/2014/main" id="{8B1D675C-443A-44C8-BFCB-C234BB3F571C}"/>
              </a:ext>
            </a:extLst>
          </p:cNvPr>
          <p:cNvGrpSpPr>
            <a:grpSpLocks/>
          </p:cNvGrpSpPr>
          <p:nvPr/>
        </p:nvGrpSpPr>
        <p:grpSpPr bwMode="auto">
          <a:xfrm>
            <a:off x="0" y="1773238"/>
            <a:ext cx="12192000" cy="4895850"/>
            <a:chOff x="664" y="1951"/>
            <a:chExt cx="4308" cy="2120"/>
          </a:xfrm>
        </p:grpSpPr>
        <p:sp>
          <p:nvSpPr>
            <p:cNvPr id="6" name="Freeform 16">
              <a:extLst>
                <a:ext uri="{FF2B5EF4-FFF2-40B4-BE49-F238E27FC236}">
                  <a16:creationId xmlns:a16="http://schemas.microsoft.com/office/drawing/2014/main" id="{F3211721-B73A-4A42-826C-FAA2B2CBB25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743" y="2045"/>
              <a:ext cx="1267" cy="1938"/>
            </a:xfrm>
            <a:custGeom>
              <a:avLst/>
              <a:gdLst>
                <a:gd name="T0" fmla="*/ 87 w 1692"/>
                <a:gd name="T1" fmla="*/ 193 h 2586"/>
                <a:gd name="T2" fmla="*/ 240 w 1692"/>
                <a:gd name="T3" fmla="*/ 157 h 2586"/>
                <a:gd name="T4" fmla="*/ 325 w 1692"/>
                <a:gd name="T5" fmla="*/ 180 h 2586"/>
                <a:gd name="T6" fmla="*/ 312 w 1692"/>
                <a:gd name="T7" fmla="*/ 333 h 2586"/>
                <a:gd name="T8" fmla="*/ 204 w 1692"/>
                <a:gd name="T9" fmla="*/ 436 h 2586"/>
                <a:gd name="T10" fmla="*/ 163 w 1692"/>
                <a:gd name="T11" fmla="*/ 535 h 2586"/>
                <a:gd name="T12" fmla="*/ 213 w 1692"/>
                <a:gd name="T13" fmla="*/ 722 h 2586"/>
                <a:gd name="T14" fmla="*/ 237 w 1692"/>
                <a:gd name="T15" fmla="*/ 719 h 2586"/>
                <a:gd name="T16" fmla="*/ 246 w 1692"/>
                <a:gd name="T17" fmla="*/ 679 h 2586"/>
                <a:gd name="T18" fmla="*/ 358 w 1692"/>
                <a:gd name="T19" fmla="*/ 865 h 2586"/>
                <a:gd name="T20" fmla="*/ 487 w 1692"/>
                <a:gd name="T21" fmla="*/ 899 h 2586"/>
                <a:gd name="T22" fmla="*/ 595 w 1692"/>
                <a:gd name="T23" fmla="*/ 1012 h 2586"/>
                <a:gd name="T24" fmla="*/ 639 w 1692"/>
                <a:gd name="T25" fmla="*/ 1066 h 2586"/>
                <a:gd name="T26" fmla="*/ 577 w 1692"/>
                <a:gd name="T27" fmla="*/ 1205 h 2586"/>
                <a:gd name="T28" fmla="*/ 686 w 1692"/>
                <a:gd name="T29" fmla="*/ 1335 h 2586"/>
                <a:gd name="T30" fmla="*/ 774 w 1692"/>
                <a:gd name="T31" fmla="*/ 1515 h 2586"/>
                <a:gd name="T32" fmla="*/ 819 w 1692"/>
                <a:gd name="T33" fmla="*/ 1731 h 2586"/>
                <a:gd name="T34" fmla="*/ 894 w 1692"/>
                <a:gd name="T35" fmla="*/ 1904 h 2586"/>
                <a:gd name="T36" fmla="*/ 958 w 1692"/>
                <a:gd name="T37" fmla="*/ 1889 h 2586"/>
                <a:gd name="T38" fmla="*/ 932 w 1692"/>
                <a:gd name="T39" fmla="*/ 1794 h 2586"/>
                <a:gd name="T40" fmla="*/ 964 w 1692"/>
                <a:gd name="T41" fmla="*/ 1728 h 2586"/>
                <a:gd name="T42" fmla="*/ 1024 w 1692"/>
                <a:gd name="T43" fmla="*/ 1670 h 2586"/>
                <a:gd name="T44" fmla="*/ 1084 w 1692"/>
                <a:gd name="T45" fmla="*/ 1556 h 2586"/>
                <a:gd name="T46" fmla="*/ 1174 w 1692"/>
                <a:gd name="T47" fmla="*/ 1461 h 2586"/>
                <a:gd name="T48" fmla="*/ 1215 w 1692"/>
                <a:gd name="T49" fmla="*/ 1308 h 2586"/>
                <a:gd name="T50" fmla="*/ 1162 w 1692"/>
                <a:gd name="T51" fmla="*/ 1153 h 2586"/>
                <a:gd name="T52" fmla="*/ 1030 w 1692"/>
                <a:gd name="T53" fmla="*/ 1057 h 2586"/>
                <a:gd name="T54" fmla="*/ 827 w 1692"/>
                <a:gd name="T55" fmla="*/ 959 h 2586"/>
                <a:gd name="T56" fmla="*/ 729 w 1692"/>
                <a:gd name="T57" fmla="*/ 944 h 2586"/>
                <a:gd name="T58" fmla="*/ 677 w 1692"/>
                <a:gd name="T59" fmla="*/ 950 h 2586"/>
                <a:gd name="T60" fmla="*/ 595 w 1692"/>
                <a:gd name="T61" fmla="*/ 980 h 2586"/>
                <a:gd name="T62" fmla="*/ 568 w 1692"/>
                <a:gd name="T63" fmla="*/ 880 h 2586"/>
                <a:gd name="T64" fmla="*/ 551 w 1692"/>
                <a:gd name="T65" fmla="*/ 796 h 2586"/>
                <a:gd name="T66" fmla="*/ 473 w 1692"/>
                <a:gd name="T67" fmla="*/ 827 h 2586"/>
                <a:gd name="T68" fmla="*/ 425 w 1692"/>
                <a:gd name="T69" fmla="*/ 712 h 2586"/>
                <a:gd name="T70" fmla="*/ 554 w 1692"/>
                <a:gd name="T71" fmla="*/ 683 h 2586"/>
                <a:gd name="T72" fmla="*/ 631 w 1692"/>
                <a:gd name="T73" fmla="*/ 679 h 2586"/>
                <a:gd name="T74" fmla="*/ 671 w 1692"/>
                <a:gd name="T75" fmla="*/ 674 h 2586"/>
                <a:gd name="T76" fmla="*/ 792 w 1692"/>
                <a:gd name="T77" fmla="*/ 562 h 2586"/>
                <a:gd name="T78" fmla="*/ 887 w 1692"/>
                <a:gd name="T79" fmla="*/ 508 h 2586"/>
                <a:gd name="T80" fmla="*/ 957 w 1692"/>
                <a:gd name="T81" fmla="*/ 477 h 2586"/>
                <a:gd name="T82" fmla="*/ 1003 w 1692"/>
                <a:gd name="T83" fmla="*/ 403 h 2586"/>
                <a:gd name="T84" fmla="*/ 964 w 1692"/>
                <a:gd name="T85" fmla="*/ 384 h 2586"/>
                <a:gd name="T86" fmla="*/ 1143 w 1692"/>
                <a:gd name="T87" fmla="*/ 342 h 2586"/>
                <a:gd name="T88" fmla="*/ 1053 w 1692"/>
                <a:gd name="T89" fmla="*/ 256 h 2586"/>
                <a:gd name="T90" fmla="*/ 994 w 1692"/>
                <a:gd name="T91" fmla="*/ 198 h 2586"/>
                <a:gd name="T92" fmla="*/ 915 w 1692"/>
                <a:gd name="T93" fmla="*/ 273 h 2586"/>
                <a:gd name="T94" fmla="*/ 831 w 1692"/>
                <a:gd name="T95" fmla="*/ 333 h 2586"/>
                <a:gd name="T96" fmla="*/ 765 w 1692"/>
                <a:gd name="T97" fmla="*/ 228 h 2586"/>
                <a:gd name="T98" fmla="*/ 908 w 1692"/>
                <a:gd name="T99" fmla="*/ 180 h 2586"/>
                <a:gd name="T100" fmla="*/ 948 w 1692"/>
                <a:gd name="T101" fmla="*/ 148 h 2586"/>
                <a:gd name="T102" fmla="*/ 994 w 1692"/>
                <a:gd name="T103" fmla="*/ 129 h 2586"/>
                <a:gd name="T104" fmla="*/ 963 w 1692"/>
                <a:gd name="T105" fmla="*/ 108 h 2586"/>
                <a:gd name="T106" fmla="*/ 945 w 1692"/>
                <a:gd name="T107" fmla="*/ 90 h 2586"/>
                <a:gd name="T108" fmla="*/ 900 w 1692"/>
                <a:gd name="T109" fmla="*/ 76 h 2586"/>
                <a:gd name="T110" fmla="*/ 828 w 1692"/>
                <a:gd name="T111" fmla="*/ 102 h 2586"/>
                <a:gd name="T112" fmla="*/ 711 w 1692"/>
                <a:gd name="T113" fmla="*/ 90 h 2586"/>
                <a:gd name="T114" fmla="*/ 412 w 1692"/>
                <a:gd name="T115" fmla="*/ 0 h 2586"/>
                <a:gd name="T116" fmla="*/ 258 w 1692"/>
                <a:gd name="T117" fmla="*/ 24 h 2586"/>
                <a:gd name="T118" fmla="*/ 217 w 1692"/>
                <a:gd name="T119" fmla="*/ 76 h 2586"/>
                <a:gd name="T120" fmla="*/ 96 w 1692"/>
                <a:gd name="T121" fmla="*/ 130 h 2586"/>
                <a:gd name="T122" fmla="*/ 96 w 1692"/>
                <a:gd name="T123" fmla="*/ 162 h 2586"/>
                <a:gd name="T124" fmla="*/ 1 w 1692"/>
                <a:gd name="T125" fmla="*/ 189 h 25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Freeform 17">
              <a:extLst>
                <a:ext uri="{FF2B5EF4-FFF2-40B4-BE49-F238E27FC236}">
                  <a16:creationId xmlns:a16="http://schemas.microsoft.com/office/drawing/2014/main" id="{6610797E-8320-46F3-B19E-C9BA8B5B259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703" y="2230"/>
              <a:ext cx="34" cy="28"/>
            </a:xfrm>
            <a:custGeom>
              <a:avLst/>
              <a:gdLst>
                <a:gd name="T0" fmla="*/ 12 w 46"/>
                <a:gd name="T1" fmla="*/ 3 h 38"/>
                <a:gd name="T2" fmla="*/ 0 w 46"/>
                <a:gd name="T3" fmla="*/ 16 h 38"/>
                <a:gd name="T4" fmla="*/ 16 w 46"/>
                <a:gd name="T5" fmla="*/ 28 h 38"/>
                <a:gd name="T6" fmla="*/ 34 w 46"/>
                <a:gd name="T7" fmla="*/ 19 h 38"/>
                <a:gd name="T8" fmla="*/ 22 w 46"/>
                <a:gd name="T9" fmla="*/ 0 h 38"/>
                <a:gd name="T10" fmla="*/ 12 w 46"/>
                <a:gd name="T11" fmla="*/ 3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18">
              <a:extLst>
                <a:ext uri="{FF2B5EF4-FFF2-40B4-BE49-F238E27FC236}">
                  <a16:creationId xmlns:a16="http://schemas.microsoft.com/office/drawing/2014/main" id="{D3B5B5BF-9D00-4183-8AE0-C28D0E67CAE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010" y="2353"/>
              <a:ext cx="39" cy="32"/>
            </a:xfrm>
            <a:custGeom>
              <a:avLst/>
              <a:gdLst>
                <a:gd name="T0" fmla="*/ 9 w 52"/>
                <a:gd name="T1" fmla="*/ 0 h 44"/>
                <a:gd name="T2" fmla="*/ 20 w 52"/>
                <a:gd name="T3" fmla="*/ 32 h 44"/>
                <a:gd name="T4" fmla="*/ 32 w 52"/>
                <a:gd name="T5" fmla="*/ 31 h 44"/>
                <a:gd name="T6" fmla="*/ 29 w 52"/>
                <a:gd name="T7" fmla="*/ 12 h 44"/>
                <a:gd name="T8" fmla="*/ 20 w 52"/>
                <a:gd name="T9" fmla="*/ 1 h 44"/>
                <a:gd name="T10" fmla="*/ 9 w 52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Freeform 19">
              <a:extLst>
                <a:ext uri="{FF2B5EF4-FFF2-40B4-BE49-F238E27FC236}">
                  <a16:creationId xmlns:a16="http://schemas.microsoft.com/office/drawing/2014/main" id="{FC875B5D-49ED-440E-ADEC-990CE0E7099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92" y="2409"/>
              <a:ext cx="98" cy="74"/>
            </a:xfrm>
            <a:custGeom>
              <a:avLst/>
              <a:gdLst>
                <a:gd name="T0" fmla="*/ 73 w 131"/>
                <a:gd name="T1" fmla="*/ 0 h 98"/>
                <a:gd name="T2" fmla="*/ 59 w 131"/>
                <a:gd name="T3" fmla="*/ 6 h 98"/>
                <a:gd name="T4" fmla="*/ 40 w 131"/>
                <a:gd name="T5" fmla="*/ 18 h 98"/>
                <a:gd name="T6" fmla="*/ 29 w 131"/>
                <a:gd name="T7" fmla="*/ 30 h 98"/>
                <a:gd name="T8" fmla="*/ 16 w 131"/>
                <a:gd name="T9" fmla="*/ 39 h 98"/>
                <a:gd name="T10" fmla="*/ 47 w 131"/>
                <a:gd name="T11" fmla="*/ 62 h 98"/>
                <a:gd name="T12" fmla="*/ 59 w 131"/>
                <a:gd name="T13" fmla="*/ 71 h 98"/>
                <a:gd name="T14" fmla="*/ 64 w 131"/>
                <a:gd name="T15" fmla="*/ 69 h 98"/>
                <a:gd name="T16" fmla="*/ 67 w 131"/>
                <a:gd name="T17" fmla="*/ 65 h 98"/>
                <a:gd name="T18" fmla="*/ 73 w 131"/>
                <a:gd name="T19" fmla="*/ 74 h 98"/>
                <a:gd name="T20" fmla="*/ 92 w 131"/>
                <a:gd name="T21" fmla="*/ 65 h 98"/>
                <a:gd name="T22" fmla="*/ 97 w 131"/>
                <a:gd name="T23" fmla="*/ 56 h 98"/>
                <a:gd name="T24" fmla="*/ 76 w 131"/>
                <a:gd name="T25" fmla="*/ 30 h 98"/>
                <a:gd name="T26" fmla="*/ 86 w 131"/>
                <a:gd name="T27" fmla="*/ 18 h 98"/>
                <a:gd name="T28" fmla="*/ 83 w 131"/>
                <a:gd name="T29" fmla="*/ 3 h 98"/>
                <a:gd name="T30" fmla="*/ 73 w 131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Freeform 20">
              <a:extLst>
                <a:ext uri="{FF2B5EF4-FFF2-40B4-BE49-F238E27FC236}">
                  <a16:creationId xmlns:a16="http://schemas.microsoft.com/office/drawing/2014/main" id="{8FF82010-26DE-4683-B513-527BBF16211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318" y="2793"/>
              <a:ext cx="159" cy="84"/>
            </a:xfrm>
            <a:custGeom>
              <a:avLst/>
              <a:gdLst>
                <a:gd name="T0" fmla="*/ 35 w 212"/>
                <a:gd name="T1" fmla="*/ 9 h 112"/>
                <a:gd name="T2" fmla="*/ 13 w 212"/>
                <a:gd name="T3" fmla="*/ 9 h 112"/>
                <a:gd name="T4" fmla="*/ 4 w 212"/>
                <a:gd name="T5" fmla="*/ 12 h 112"/>
                <a:gd name="T6" fmla="*/ 19 w 212"/>
                <a:gd name="T7" fmla="*/ 39 h 112"/>
                <a:gd name="T8" fmla="*/ 38 w 212"/>
                <a:gd name="T9" fmla="*/ 33 h 112"/>
                <a:gd name="T10" fmla="*/ 70 w 212"/>
                <a:gd name="T11" fmla="*/ 41 h 112"/>
                <a:gd name="T12" fmla="*/ 83 w 212"/>
                <a:gd name="T13" fmla="*/ 45 h 112"/>
                <a:gd name="T14" fmla="*/ 100 w 212"/>
                <a:gd name="T15" fmla="*/ 66 h 112"/>
                <a:gd name="T16" fmla="*/ 106 w 212"/>
                <a:gd name="T17" fmla="*/ 84 h 112"/>
                <a:gd name="T18" fmla="*/ 118 w 212"/>
                <a:gd name="T19" fmla="*/ 75 h 112"/>
                <a:gd name="T20" fmla="*/ 127 w 212"/>
                <a:gd name="T21" fmla="*/ 72 h 112"/>
                <a:gd name="T22" fmla="*/ 140 w 212"/>
                <a:gd name="T23" fmla="*/ 77 h 112"/>
                <a:gd name="T24" fmla="*/ 146 w 212"/>
                <a:gd name="T25" fmla="*/ 60 h 112"/>
                <a:gd name="T26" fmla="*/ 115 w 212"/>
                <a:gd name="T27" fmla="*/ 41 h 112"/>
                <a:gd name="T28" fmla="*/ 79 w 212"/>
                <a:gd name="T29" fmla="*/ 15 h 112"/>
                <a:gd name="T30" fmla="*/ 40 w 212"/>
                <a:gd name="T31" fmla="*/ 20 h 112"/>
                <a:gd name="T32" fmla="*/ 35 w 212"/>
                <a:gd name="T33" fmla="*/ 9 h 1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Freeform 21">
              <a:extLst>
                <a:ext uri="{FF2B5EF4-FFF2-40B4-BE49-F238E27FC236}">
                  <a16:creationId xmlns:a16="http://schemas.microsoft.com/office/drawing/2014/main" id="{2B1C7448-2778-4F7C-BEBB-93EF9D0048EF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448" y="2857"/>
              <a:ext cx="99" cy="41"/>
            </a:xfrm>
            <a:custGeom>
              <a:avLst/>
              <a:gdLst>
                <a:gd name="T0" fmla="*/ 42 w 133"/>
                <a:gd name="T1" fmla="*/ 0 h 54"/>
                <a:gd name="T2" fmla="*/ 32 w 133"/>
                <a:gd name="T3" fmla="*/ 5 h 54"/>
                <a:gd name="T4" fmla="*/ 23 w 133"/>
                <a:gd name="T5" fmla="*/ 23 h 54"/>
                <a:gd name="T6" fmla="*/ 11 w 133"/>
                <a:gd name="T7" fmla="*/ 26 h 54"/>
                <a:gd name="T8" fmla="*/ 2 w 133"/>
                <a:gd name="T9" fmla="*/ 32 h 54"/>
                <a:gd name="T10" fmla="*/ 10 w 133"/>
                <a:gd name="T11" fmla="*/ 41 h 54"/>
                <a:gd name="T12" fmla="*/ 99 w 133"/>
                <a:gd name="T13" fmla="*/ 26 h 54"/>
                <a:gd name="T14" fmla="*/ 92 w 133"/>
                <a:gd name="T15" fmla="*/ 12 h 54"/>
                <a:gd name="T16" fmla="*/ 78 w 133"/>
                <a:gd name="T17" fmla="*/ 6 h 54"/>
                <a:gd name="T18" fmla="*/ 75 w 133"/>
                <a:gd name="T19" fmla="*/ 18 h 54"/>
                <a:gd name="T20" fmla="*/ 66 w 133"/>
                <a:gd name="T21" fmla="*/ 14 h 54"/>
                <a:gd name="T22" fmla="*/ 50 w 133"/>
                <a:gd name="T23" fmla="*/ 11 h 54"/>
                <a:gd name="T24" fmla="*/ 42 w 133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Freeform 22">
              <a:extLst>
                <a:ext uri="{FF2B5EF4-FFF2-40B4-BE49-F238E27FC236}">
                  <a16:creationId xmlns:a16="http://schemas.microsoft.com/office/drawing/2014/main" id="{7E290E1A-1F76-4933-8D39-3A08C75370C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553" y="2883"/>
              <a:ext cx="37" cy="18"/>
            </a:xfrm>
            <a:custGeom>
              <a:avLst/>
              <a:gdLst>
                <a:gd name="T0" fmla="*/ 9 w 51"/>
                <a:gd name="T1" fmla="*/ 0 h 24"/>
                <a:gd name="T2" fmla="*/ 5 w 51"/>
                <a:gd name="T3" fmla="*/ 14 h 24"/>
                <a:gd name="T4" fmla="*/ 20 w 51"/>
                <a:gd name="T5" fmla="*/ 18 h 24"/>
                <a:gd name="T6" fmla="*/ 24 w 51"/>
                <a:gd name="T7" fmla="*/ 3 h 24"/>
                <a:gd name="T8" fmla="*/ 9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Freeform 23">
              <a:extLst>
                <a:ext uri="{FF2B5EF4-FFF2-40B4-BE49-F238E27FC236}">
                  <a16:creationId xmlns:a16="http://schemas.microsoft.com/office/drawing/2014/main" id="{1B232D65-47DD-4204-8A33-1E3677534A9F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09" y="2886"/>
              <a:ext cx="12" cy="25"/>
            </a:xfrm>
            <a:custGeom>
              <a:avLst/>
              <a:gdLst>
                <a:gd name="T0" fmla="*/ 11 w 16"/>
                <a:gd name="T1" fmla="*/ 0 h 34"/>
                <a:gd name="T2" fmla="*/ 0 w 16"/>
                <a:gd name="T3" fmla="*/ 10 h 34"/>
                <a:gd name="T4" fmla="*/ 12 w 16"/>
                <a:gd name="T5" fmla="*/ 25 h 34"/>
                <a:gd name="T6" fmla="*/ 9 w 16"/>
                <a:gd name="T7" fmla="*/ 13 h 34"/>
                <a:gd name="T8" fmla="*/ 12 w 16"/>
                <a:gd name="T9" fmla="*/ 4 h 34"/>
                <a:gd name="T10" fmla="*/ 11 w 16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Freeform 24">
              <a:extLst>
                <a:ext uri="{FF2B5EF4-FFF2-40B4-BE49-F238E27FC236}">
                  <a16:creationId xmlns:a16="http://schemas.microsoft.com/office/drawing/2014/main" id="{8C5E16BE-DE52-409D-9DF1-1C93772A3BFF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426" y="2040"/>
              <a:ext cx="180" cy="88"/>
            </a:xfrm>
            <a:custGeom>
              <a:avLst/>
              <a:gdLst>
                <a:gd name="T0" fmla="*/ 48 w 240"/>
                <a:gd name="T1" fmla="*/ 1 h 117"/>
                <a:gd name="T2" fmla="*/ 18 w 240"/>
                <a:gd name="T3" fmla="*/ 23 h 117"/>
                <a:gd name="T4" fmla="*/ 5 w 240"/>
                <a:gd name="T5" fmla="*/ 28 h 117"/>
                <a:gd name="T6" fmla="*/ 0 w 240"/>
                <a:gd name="T7" fmla="*/ 29 h 117"/>
                <a:gd name="T8" fmla="*/ 20 w 240"/>
                <a:gd name="T9" fmla="*/ 44 h 117"/>
                <a:gd name="T10" fmla="*/ 29 w 240"/>
                <a:gd name="T11" fmla="*/ 47 h 117"/>
                <a:gd name="T12" fmla="*/ 51 w 240"/>
                <a:gd name="T13" fmla="*/ 35 h 117"/>
                <a:gd name="T14" fmla="*/ 60 w 240"/>
                <a:gd name="T15" fmla="*/ 32 h 117"/>
                <a:gd name="T16" fmla="*/ 62 w 240"/>
                <a:gd name="T17" fmla="*/ 41 h 117"/>
                <a:gd name="T18" fmla="*/ 48 w 240"/>
                <a:gd name="T19" fmla="*/ 46 h 117"/>
                <a:gd name="T20" fmla="*/ 54 w 240"/>
                <a:gd name="T21" fmla="*/ 55 h 117"/>
                <a:gd name="T22" fmla="*/ 30 w 240"/>
                <a:gd name="T23" fmla="*/ 65 h 117"/>
                <a:gd name="T24" fmla="*/ 53 w 240"/>
                <a:gd name="T25" fmla="*/ 82 h 117"/>
                <a:gd name="T26" fmla="*/ 62 w 240"/>
                <a:gd name="T27" fmla="*/ 85 h 117"/>
                <a:gd name="T28" fmla="*/ 89 w 240"/>
                <a:gd name="T29" fmla="*/ 77 h 117"/>
                <a:gd name="T30" fmla="*/ 113 w 240"/>
                <a:gd name="T31" fmla="*/ 79 h 117"/>
                <a:gd name="T32" fmla="*/ 126 w 240"/>
                <a:gd name="T33" fmla="*/ 88 h 117"/>
                <a:gd name="T34" fmla="*/ 153 w 240"/>
                <a:gd name="T35" fmla="*/ 82 h 117"/>
                <a:gd name="T36" fmla="*/ 168 w 240"/>
                <a:gd name="T37" fmla="*/ 77 h 117"/>
                <a:gd name="T38" fmla="*/ 167 w 240"/>
                <a:gd name="T39" fmla="*/ 58 h 117"/>
                <a:gd name="T40" fmla="*/ 176 w 240"/>
                <a:gd name="T41" fmla="*/ 52 h 117"/>
                <a:gd name="T42" fmla="*/ 179 w 240"/>
                <a:gd name="T43" fmla="*/ 35 h 117"/>
                <a:gd name="T44" fmla="*/ 158 w 240"/>
                <a:gd name="T45" fmla="*/ 43 h 117"/>
                <a:gd name="T46" fmla="*/ 150 w 240"/>
                <a:gd name="T47" fmla="*/ 32 h 117"/>
                <a:gd name="T48" fmla="*/ 129 w 240"/>
                <a:gd name="T49" fmla="*/ 34 h 117"/>
                <a:gd name="T50" fmla="*/ 101 w 240"/>
                <a:gd name="T51" fmla="*/ 7 h 117"/>
                <a:gd name="T52" fmla="*/ 71 w 240"/>
                <a:gd name="T53" fmla="*/ 8 h 117"/>
                <a:gd name="T54" fmla="*/ 62 w 240"/>
                <a:gd name="T55" fmla="*/ 1 h 117"/>
                <a:gd name="T56" fmla="*/ 48 w 240"/>
                <a:gd name="T57" fmla="*/ 1 h 1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Freeform 25">
              <a:extLst>
                <a:ext uri="{FF2B5EF4-FFF2-40B4-BE49-F238E27FC236}">
                  <a16:creationId xmlns:a16="http://schemas.microsoft.com/office/drawing/2014/main" id="{6A519C88-D5E0-480A-90A8-278A3E2B020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506" y="1999"/>
              <a:ext cx="146" cy="60"/>
            </a:xfrm>
            <a:custGeom>
              <a:avLst/>
              <a:gdLst>
                <a:gd name="T0" fmla="*/ 73 w 194"/>
                <a:gd name="T1" fmla="*/ 8 h 80"/>
                <a:gd name="T2" fmla="*/ 10 w 194"/>
                <a:gd name="T3" fmla="*/ 18 h 80"/>
                <a:gd name="T4" fmla="*/ 7 w 194"/>
                <a:gd name="T5" fmla="*/ 26 h 80"/>
                <a:gd name="T6" fmla="*/ 43 w 194"/>
                <a:gd name="T7" fmla="*/ 39 h 80"/>
                <a:gd name="T8" fmla="*/ 102 w 194"/>
                <a:gd name="T9" fmla="*/ 56 h 80"/>
                <a:gd name="T10" fmla="*/ 132 w 194"/>
                <a:gd name="T11" fmla="*/ 51 h 80"/>
                <a:gd name="T12" fmla="*/ 141 w 194"/>
                <a:gd name="T13" fmla="*/ 48 h 80"/>
                <a:gd name="T14" fmla="*/ 132 w 194"/>
                <a:gd name="T15" fmla="*/ 33 h 80"/>
                <a:gd name="T16" fmla="*/ 123 w 194"/>
                <a:gd name="T17" fmla="*/ 27 h 80"/>
                <a:gd name="T18" fmla="*/ 97 w 194"/>
                <a:gd name="T19" fmla="*/ 20 h 80"/>
                <a:gd name="T20" fmla="*/ 73 w 194"/>
                <a:gd name="T21" fmla="*/ 8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Freeform 26">
              <a:extLst>
                <a:ext uri="{FF2B5EF4-FFF2-40B4-BE49-F238E27FC236}">
                  <a16:creationId xmlns:a16="http://schemas.microsoft.com/office/drawing/2014/main" id="{5941F249-A8E4-449C-AC81-A5F97ED9D2C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11" y="2069"/>
              <a:ext cx="233" cy="190"/>
            </a:xfrm>
            <a:custGeom>
              <a:avLst/>
              <a:gdLst>
                <a:gd name="T0" fmla="*/ 50 w 310"/>
                <a:gd name="T1" fmla="*/ 7 h 254"/>
                <a:gd name="T2" fmla="*/ 38 w 310"/>
                <a:gd name="T3" fmla="*/ 17 h 254"/>
                <a:gd name="T4" fmla="*/ 16 w 310"/>
                <a:gd name="T5" fmla="*/ 29 h 254"/>
                <a:gd name="T6" fmla="*/ 40 w 310"/>
                <a:gd name="T7" fmla="*/ 58 h 254"/>
                <a:gd name="T8" fmla="*/ 59 w 310"/>
                <a:gd name="T9" fmla="*/ 64 h 254"/>
                <a:gd name="T10" fmla="*/ 77 w 310"/>
                <a:gd name="T11" fmla="*/ 74 h 254"/>
                <a:gd name="T12" fmla="*/ 95 w 310"/>
                <a:gd name="T13" fmla="*/ 64 h 254"/>
                <a:gd name="T14" fmla="*/ 107 w 310"/>
                <a:gd name="T15" fmla="*/ 76 h 254"/>
                <a:gd name="T16" fmla="*/ 112 w 310"/>
                <a:gd name="T17" fmla="*/ 95 h 254"/>
                <a:gd name="T18" fmla="*/ 86 w 310"/>
                <a:gd name="T19" fmla="*/ 113 h 254"/>
                <a:gd name="T20" fmla="*/ 67 w 310"/>
                <a:gd name="T21" fmla="*/ 129 h 254"/>
                <a:gd name="T22" fmla="*/ 52 w 310"/>
                <a:gd name="T23" fmla="*/ 126 h 254"/>
                <a:gd name="T24" fmla="*/ 43 w 310"/>
                <a:gd name="T25" fmla="*/ 123 h 254"/>
                <a:gd name="T26" fmla="*/ 32 w 310"/>
                <a:gd name="T27" fmla="*/ 140 h 254"/>
                <a:gd name="T28" fmla="*/ 29 w 310"/>
                <a:gd name="T29" fmla="*/ 149 h 254"/>
                <a:gd name="T30" fmla="*/ 55 w 310"/>
                <a:gd name="T31" fmla="*/ 153 h 254"/>
                <a:gd name="T32" fmla="*/ 71 w 310"/>
                <a:gd name="T33" fmla="*/ 152 h 254"/>
                <a:gd name="T34" fmla="*/ 86 w 310"/>
                <a:gd name="T35" fmla="*/ 173 h 254"/>
                <a:gd name="T36" fmla="*/ 95 w 310"/>
                <a:gd name="T37" fmla="*/ 176 h 254"/>
                <a:gd name="T38" fmla="*/ 104 w 310"/>
                <a:gd name="T39" fmla="*/ 179 h 254"/>
                <a:gd name="T40" fmla="*/ 117 w 310"/>
                <a:gd name="T41" fmla="*/ 188 h 254"/>
                <a:gd name="T42" fmla="*/ 136 w 310"/>
                <a:gd name="T43" fmla="*/ 177 h 254"/>
                <a:gd name="T44" fmla="*/ 153 w 310"/>
                <a:gd name="T45" fmla="*/ 176 h 254"/>
                <a:gd name="T46" fmla="*/ 172 w 310"/>
                <a:gd name="T47" fmla="*/ 159 h 254"/>
                <a:gd name="T48" fmla="*/ 169 w 310"/>
                <a:gd name="T49" fmla="*/ 138 h 254"/>
                <a:gd name="T50" fmla="*/ 163 w 310"/>
                <a:gd name="T51" fmla="*/ 129 h 254"/>
                <a:gd name="T52" fmla="*/ 175 w 310"/>
                <a:gd name="T53" fmla="*/ 125 h 254"/>
                <a:gd name="T54" fmla="*/ 184 w 310"/>
                <a:gd name="T55" fmla="*/ 137 h 254"/>
                <a:gd name="T56" fmla="*/ 186 w 310"/>
                <a:gd name="T57" fmla="*/ 147 h 254"/>
                <a:gd name="T58" fmla="*/ 196 w 310"/>
                <a:gd name="T59" fmla="*/ 144 h 254"/>
                <a:gd name="T60" fmla="*/ 228 w 310"/>
                <a:gd name="T61" fmla="*/ 126 h 254"/>
                <a:gd name="T62" fmla="*/ 220 w 310"/>
                <a:gd name="T63" fmla="*/ 110 h 254"/>
                <a:gd name="T64" fmla="*/ 195 w 310"/>
                <a:gd name="T65" fmla="*/ 92 h 254"/>
                <a:gd name="T66" fmla="*/ 199 w 310"/>
                <a:gd name="T67" fmla="*/ 80 h 254"/>
                <a:gd name="T68" fmla="*/ 208 w 310"/>
                <a:gd name="T69" fmla="*/ 77 h 254"/>
                <a:gd name="T70" fmla="*/ 190 w 310"/>
                <a:gd name="T71" fmla="*/ 47 h 254"/>
                <a:gd name="T72" fmla="*/ 175 w 310"/>
                <a:gd name="T73" fmla="*/ 44 h 254"/>
                <a:gd name="T74" fmla="*/ 166 w 310"/>
                <a:gd name="T75" fmla="*/ 41 h 254"/>
                <a:gd name="T76" fmla="*/ 151 w 310"/>
                <a:gd name="T77" fmla="*/ 25 h 254"/>
                <a:gd name="T78" fmla="*/ 117 w 310"/>
                <a:gd name="T79" fmla="*/ 34 h 254"/>
                <a:gd name="T80" fmla="*/ 126 w 310"/>
                <a:gd name="T81" fmla="*/ 19 h 254"/>
                <a:gd name="T82" fmla="*/ 104 w 310"/>
                <a:gd name="T83" fmla="*/ 13 h 254"/>
                <a:gd name="T84" fmla="*/ 89 w 310"/>
                <a:gd name="T85" fmla="*/ 14 h 254"/>
                <a:gd name="T86" fmla="*/ 50 w 310"/>
                <a:gd name="T87" fmla="*/ 7 h 25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Freeform 27">
              <a:extLst>
                <a:ext uri="{FF2B5EF4-FFF2-40B4-BE49-F238E27FC236}">
                  <a16:creationId xmlns:a16="http://schemas.microsoft.com/office/drawing/2014/main" id="{63289D5E-D7CA-47AE-9648-5B680273EF0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09" y="1987"/>
              <a:ext cx="44" cy="37"/>
            </a:xfrm>
            <a:custGeom>
              <a:avLst/>
              <a:gdLst>
                <a:gd name="T0" fmla="*/ 19 w 59"/>
                <a:gd name="T1" fmla="*/ 0 h 50"/>
                <a:gd name="T2" fmla="*/ 0 w 59"/>
                <a:gd name="T3" fmla="*/ 7 h 50"/>
                <a:gd name="T4" fmla="*/ 22 w 59"/>
                <a:gd name="T5" fmla="*/ 30 h 50"/>
                <a:gd name="T6" fmla="*/ 36 w 59"/>
                <a:gd name="T7" fmla="*/ 37 h 50"/>
                <a:gd name="T8" fmla="*/ 43 w 59"/>
                <a:gd name="T9" fmla="*/ 21 h 50"/>
                <a:gd name="T10" fmla="*/ 33 w 59"/>
                <a:gd name="T11" fmla="*/ 6 h 50"/>
                <a:gd name="T12" fmla="*/ 19 w 59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Freeform 28">
              <a:extLst>
                <a:ext uri="{FF2B5EF4-FFF2-40B4-BE49-F238E27FC236}">
                  <a16:creationId xmlns:a16="http://schemas.microsoft.com/office/drawing/2014/main" id="{97069031-56E5-475E-8C56-10EB1AC33BE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25" y="2057"/>
              <a:ext cx="65" cy="42"/>
            </a:xfrm>
            <a:custGeom>
              <a:avLst/>
              <a:gdLst>
                <a:gd name="T0" fmla="*/ 33 w 86"/>
                <a:gd name="T1" fmla="*/ 5 h 57"/>
                <a:gd name="T2" fmla="*/ 18 w 86"/>
                <a:gd name="T3" fmla="*/ 18 h 57"/>
                <a:gd name="T4" fmla="*/ 3 w 86"/>
                <a:gd name="T5" fmla="*/ 20 h 57"/>
                <a:gd name="T6" fmla="*/ 12 w 86"/>
                <a:gd name="T7" fmla="*/ 42 h 57"/>
                <a:gd name="T8" fmla="*/ 56 w 86"/>
                <a:gd name="T9" fmla="*/ 26 h 57"/>
                <a:gd name="T10" fmla="*/ 65 w 86"/>
                <a:gd name="T11" fmla="*/ 13 h 57"/>
                <a:gd name="T12" fmla="*/ 42 w 86"/>
                <a:gd name="T13" fmla="*/ 5 h 57"/>
                <a:gd name="T14" fmla="*/ 33 w 86"/>
                <a:gd name="T15" fmla="*/ 5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Freeform 29">
              <a:extLst>
                <a:ext uri="{FF2B5EF4-FFF2-40B4-BE49-F238E27FC236}">
                  <a16:creationId xmlns:a16="http://schemas.microsoft.com/office/drawing/2014/main" id="{E922343E-8AEC-472C-B78F-628565A3DCC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93" y="2065"/>
              <a:ext cx="54" cy="25"/>
            </a:xfrm>
            <a:custGeom>
              <a:avLst/>
              <a:gdLst>
                <a:gd name="T0" fmla="*/ 30 w 73"/>
                <a:gd name="T1" fmla="*/ 0 h 34"/>
                <a:gd name="T2" fmla="*/ 7 w 73"/>
                <a:gd name="T3" fmla="*/ 12 h 34"/>
                <a:gd name="T4" fmla="*/ 18 w 73"/>
                <a:gd name="T5" fmla="*/ 25 h 34"/>
                <a:gd name="T6" fmla="*/ 38 w 73"/>
                <a:gd name="T7" fmla="*/ 21 h 34"/>
                <a:gd name="T8" fmla="*/ 47 w 73"/>
                <a:gd name="T9" fmla="*/ 15 h 34"/>
                <a:gd name="T10" fmla="*/ 30 w 73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Freeform 30">
              <a:extLst>
                <a:ext uri="{FF2B5EF4-FFF2-40B4-BE49-F238E27FC236}">
                  <a16:creationId xmlns:a16="http://schemas.microsoft.com/office/drawing/2014/main" id="{F8E3F530-D534-44D1-967B-C79F6903148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64" y="2029"/>
              <a:ext cx="64" cy="34"/>
            </a:xfrm>
            <a:custGeom>
              <a:avLst/>
              <a:gdLst>
                <a:gd name="T0" fmla="*/ 44 w 85"/>
                <a:gd name="T1" fmla="*/ 8 h 45"/>
                <a:gd name="T2" fmla="*/ 21 w 85"/>
                <a:gd name="T3" fmla="*/ 3 h 45"/>
                <a:gd name="T4" fmla="*/ 0 w 85"/>
                <a:gd name="T5" fmla="*/ 14 h 45"/>
                <a:gd name="T6" fmla="*/ 30 w 85"/>
                <a:gd name="T7" fmla="*/ 24 h 45"/>
                <a:gd name="T8" fmla="*/ 48 w 85"/>
                <a:gd name="T9" fmla="*/ 30 h 45"/>
                <a:gd name="T10" fmla="*/ 63 w 85"/>
                <a:gd name="T11" fmla="*/ 14 h 45"/>
                <a:gd name="T12" fmla="*/ 62 w 85"/>
                <a:gd name="T13" fmla="*/ 5 h 45"/>
                <a:gd name="T14" fmla="*/ 48 w 85"/>
                <a:gd name="T15" fmla="*/ 0 h 45"/>
                <a:gd name="T16" fmla="*/ 44 w 85"/>
                <a:gd name="T17" fmla="*/ 8 h 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Freeform 31">
              <a:extLst>
                <a:ext uri="{FF2B5EF4-FFF2-40B4-BE49-F238E27FC236}">
                  <a16:creationId xmlns:a16="http://schemas.microsoft.com/office/drawing/2014/main" id="{83AEA689-4709-425A-B5E7-322980D8ED8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37" y="1997"/>
              <a:ext cx="44" cy="24"/>
            </a:xfrm>
            <a:custGeom>
              <a:avLst/>
              <a:gdLst>
                <a:gd name="T0" fmla="*/ 12 w 58"/>
                <a:gd name="T1" fmla="*/ 3 h 31"/>
                <a:gd name="T2" fmla="*/ 0 w 58"/>
                <a:gd name="T3" fmla="*/ 14 h 31"/>
                <a:gd name="T4" fmla="*/ 15 w 58"/>
                <a:gd name="T5" fmla="*/ 22 h 31"/>
                <a:gd name="T6" fmla="*/ 21 w 58"/>
                <a:gd name="T7" fmla="*/ 15 h 31"/>
                <a:gd name="T8" fmla="*/ 39 w 58"/>
                <a:gd name="T9" fmla="*/ 9 h 31"/>
                <a:gd name="T10" fmla="*/ 33 w 58"/>
                <a:gd name="T11" fmla="*/ 0 h 31"/>
                <a:gd name="T12" fmla="*/ 12 w 58"/>
                <a:gd name="T13" fmla="*/ 3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Freeform 32">
              <a:extLst>
                <a:ext uri="{FF2B5EF4-FFF2-40B4-BE49-F238E27FC236}">
                  <a16:creationId xmlns:a16="http://schemas.microsoft.com/office/drawing/2014/main" id="{3DE4BF6B-4796-4D66-9D94-F20B54C8BCE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51" y="2000"/>
              <a:ext cx="114" cy="77"/>
            </a:xfrm>
            <a:custGeom>
              <a:avLst/>
              <a:gdLst>
                <a:gd name="T0" fmla="*/ 29 w 152"/>
                <a:gd name="T1" fmla="*/ 0 h 102"/>
                <a:gd name="T2" fmla="*/ 11 w 152"/>
                <a:gd name="T3" fmla="*/ 5 h 102"/>
                <a:gd name="T4" fmla="*/ 3 w 152"/>
                <a:gd name="T5" fmla="*/ 29 h 102"/>
                <a:gd name="T6" fmla="*/ 9 w 152"/>
                <a:gd name="T7" fmla="*/ 42 h 102"/>
                <a:gd name="T8" fmla="*/ 0 w 152"/>
                <a:gd name="T9" fmla="*/ 54 h 102"/>
                <a:gd name="T10" fmla="*/ 42 w 152"/>
                <a:gd name="T11" fmla="*/ 65 h 102"/>
                <a:gd name="T12" fmla="*/ 62 w 152"/>
                <a:gd name="T13" fmla="*/ 69 h 102"/>
                <a:gd name="T14" fmla="*/ 114 w 152"/>
                <a:gd name="T15" fmla="*/ 65 h 102"/>
                <a:gd name="T16" fmla="*/ 57 w 152"/>
                <a:gd name="T17" fmla="*/ 53 h 102"/>
                <a:gd name="T18" fmla="*/ 41 w 152"/>
                <a:gd name="T19" fmla="*/ 47 h 102"/>
                <a:gd name="T20" fmla="*/ 33 w 152"/>
                <a:gd name="T21" fmla="*/ 39 h 102"/>
                <a:gd name="T22" fmla="*/ 38 w 152"/>
                <a:gd name="T23" fmla="*/ 26 h 102"/>
                <a:gd name="T24" fmla="*/ 29 w 152"/>
                <a:gd name="T25" fmla="*/ 0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Freeform 33">
              <a:extLst>
                <a:ext uri="{FF2B5EF4-FFF2-40B4-BE49-F238E27FC236}">
                  <a16:creationId xmlns:a16="http://schemas.microsoft.com/office/drawing/2014/main" id="{7D445823-E059-481D-B507-10F9B0928EE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664" y="2245"/>
              <a:ext cx="25" cy="15"/>
            </a:xfrm>
            <a:custGeom>
              <a:avLst/>
              <a:gdLst>
                <a:gd name="T0" fmla="*/ 25 w 34"/>
                <a:gd name="T1" fmla="*/ 0 h 20"/>
                <a:gd name="T2" fmla="*/ 18 w 34"/>
                <a:gd name="T3" fmla="*/ 15 h 20"/>
                <a:gd name="T4" fmla="*/ 3 w 34"/>
                <a:gd name="T5" fmla="*/ 14 h 20"/>
                <a:gd name="T6" fmla="*/ 3 w 34"/>
                <a:gd name="T7" fmla="*/ 5 h 20"/>
                <a:gd name="T8" fmla="*/ 25 w 34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Freeform 34">
              <a:extLst>
                <a:ext uri="{FF2B5EF4-FFF2-40B4-BE49-F238E27FC236}">
                  <a16:creationId xmlns:a16="http://schemas.microsoft.com/office/drawing/2014/main" id="{DF3DFFC0-84FC-4F1F-9C85-C0429AA250B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421" y="2756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10 w 21"/>
                <a:gd name="T3" fmla="*/ 12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Freeform 35">
              <a:extLst>
                <a:ext uri="{FF2B5EF4-FFF2-40B4-BE49-F238E27FC236}">
                  <a16:creationId xmlns:a16="http://schemas.microsoft.com/office/drawing/2014/main" id="{76857AA2-465E-4336-8671-3F643F34921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424" y="2781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10 w 21"/>
                <a:gd name="T3" fmla="*/ 12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Freeform 36">
              <a:extLst>
                <a:ext uri="{FF2B5EF4-FFF2-40B4-BE49-F238E27FC236}">
                  <a16:creationId xmlns:a16="http://schemas.microsoft.com/office/drawing/2014/main" id="{0F263070-D107-4A01-AFD9-07ABCF0A033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28" y="2913"/>
              <a:ext cx="15" cy="12"/>
            </a:xfrm>
            <a:custGeom>
              <a:avLst/>
              <a:gdLst>
                <a:gd name="T0" fmla="*/ 2 w 21"/>
                <a:gd name="T1" fmla="*/ 0 h 16"/>
                <a:gd name="T2" fmla="*/ 9 w 21"/>
                <a:gd name="T3" fmla="*/ 12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Freeform 37">
              <a:extLst>
                <a:ext uri="{FF2B5EF4-FFF2-40B4-BE49-F238E27FC236}">
                  <a16:creationId xmlns:a16="http://schemas.microsoft.com/office/drawing/2014/main" id="{7CEF6F4F-E0C8-434E-980C-726E778186B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52" y="2429"/>
              <a:ext cx="38" cy="19"/>
            </a:xfrm>
            <a:custGeom>
              <a:avLst/>
              <a:gdLst>
                <a:gd name="T0" fmla="*/ 10 w 51"/>
                <a:gd name="T1" fmla="*/ 0 h 24"/>
                <a:gd name="T2" fmla="*/ 5 w 51"/>
                <a:gd name="T3" fmla="*/ 14 h 24"/>
                <a:gd name="T4" fmla="*/ 20 w 51"/>
                <a:gd name="T5" fmla="*/ 19 h 24"/>
                <a:gd name="T6" fmla="*/ 25 w 51"/>
                <a:gd name="T7" fmla="*/ 3 h 24"/>
                <a:gd name="T8" fmla="*/ 10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Freeform 38">
              <a:extLst>
                <a:ext uri="{FF2B5EF4-FFF2-40B4-BE49-F238E27FC236}">
                  <a16:creationId xmlns:a16="http://schemas.microsoft.com/office/drawing/2014/main" id="{50036F9E-AF20-4AB1-9C7A-A3016EF9C6A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52" y="2224"/>
              <a:ext cx="38" cy="18"/>
            </a:xfrm>
            <a:custGeom>
              <a:avLst/>
              <a:gdLst>
                <a:gd name="T0" fmla="*/ 10 w 51"/>
                <a:gd name="T1" fmla="*/ 0 h 24"/>
                <a:gd name="T2" fmla="*/ 5 w 51"/>
                <a:gd name="T3" fmla="*/ 14 h 24"/>
                <a:gd name="T4" fmla="*/ 20 w 51"/>
                <a:gd name="T5" fmla="*/ 18 h 24"/>
                <a:gd name="T6" fmla="*/ 25 w 51"/>
                <a:gd name="T7" fmla="*/ 3 h 24"/>
                <a:gd name="T8" fmla="*/ 10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Freeform 39">
              <a:extLst>
                <a:ext uri="{FF2B5EF4-FFF2-40B4-BE49-F238E27FC236}">
                  <a16:creationId xmlns:a16="http://schemas.microsoft.com/office/drawing/2014/main" id="{02191A19-BC9C-426B-976D-68C04A197B1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17" y="2045"/>
              <a:ext cx="39" cy="18"/>
            </a:xfrm>
            <a:custGeom>
              <a:avLst/>
              <a:gdLst>
                <a:gd name="T0" fmla="*/ 10 w 51"/>
                <a:gd name="T1" fmla="*/ 0 h 24"/>
                <a:gd name="T2" fmla="*/ 5 w 51"/>
                <a:gd name="T3" fmla="*/ 14 h 24"/>
                <a:gd name="T4" fmla="*/ 21 w 51"/>
                <a:gd name="T5" fmla="*/ 18 h 24"/>
                <a:gd name="T6" fmla="*/ 25 w 51"/>
                <a:gd name="T7" fmla="*/ 3 h 24"/>
                <a:gd name="T8" fmla="*/ 10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Freeform 40">
              <a:extLst>
                <a:ext uri="{FF2B5EF4-FFF2-40B4-BE49-F238E27FC236}">
                  <a16:creationId xmlns:a16="http://schemas.microsoft.com/office/drawing/2014/main" id="{579482BE-E691-4EA1-B362-4939705382F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80" y="2153"/>
              <a:ext cx="38" cy="18"/>
            </a:xfrm>
            <a:custGeom>
              <a:avLst/>
              <a:gdLst>
                <a:gd name="T0" fmla="*/ 10 w 51"/>
                <a:gd name="T1" fmla="*/ 0 h 24"/>
                <a:gd name="T2" fmla="*/ 5 w 51"/>
                <a:gd name="T3" fmla="*/ 14 h 24"/>
                <a:gd name="T4" fmla="*/ 20 w 51"/>
                <a:gd name="T5" fmla="*/ 18 h 24"/>
                <a:gd name="T6" fmla="*/ 25 w 51"/>
                <a:gd name="T7" fmla="*/ 3 h 24"/>
                <a:gd name="T8" fmla="*/ 10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Freeform 41">
              <a:extLst>
                <a:ext uri="{FF2B5EF4-FFF2-40B4-BE49-F238E27FC236}">
                  <a16:creationId xmlns:a16="http://schemas.microsoft.com/office/drawing/2014/main" id="{BFE5D35B-F301-4B55-8B57-6B0F6F0B9BE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96" y="1951"/>
              <a:ext cx="696" cy="346"/>
            </a:xfrm>
            <a:custGeom>
              <a:avLst/>
              <a:gdLst>
                <a:gd name="T0" fmla="*/ 21 w 929"/>
                <a:gd name="T1" fmla="*/ 42 h 462"/>
                <a:gd name="T2" fmla="*/ 4 w 929"/>
                <a:gd name="T3" fmla="*/ 69 h 462"/>
                <a:gd name="T4" fmla="*/ 27 w 929"/>
                <a:gd name="T5" fmla="*/ 75 h 462"/>
                <a:gd name="T6" fmla="*/ 12 w 929"/>
                <a:gd name="T7" fmla="*/ 87 h 462"/>
                <a:gd name="T8" fmla="*/ 78 w 929"/>
                <a:gd name="T9" fmla="*/ 102 h 462"/>
                <a:gd name="T10" fmla="*/ 106 w 929"/>
                <a:gd name="T11" fmla="*/ 97 h 462"/>
                <a:gd name="T12" fmla="*/ 187 w 929"/>
                <a:gd name="T13" fmla="*/ 58 h 462"/>
                <a:gd name="T14" fmla="*/ 225 w 929"/>
                <a:gd name="T15" fmla="*/ 49 h 462"/>
                <a:gd name="T16" fmla="*/ 243 w 929"/>
                <a:gd name="T17" fmla="*/ 60 h 462"/>
                <a:gd name="T18" fmla="*/ 204 w 929"/>
                <a:gd name="T19" fmla="*/ 66 h 462"/>
                <a:gd name="T20" fmla="*/ 181 w 929"/>
                <a:gd name="T21" fmla="*/ 84 h 462"/>
                <a:gd name="T22" fmla="*/ 190 w 929"/>
                <a:gd name="T23" fmla="*/ 90 h 462"/>
                <a:gd name="T24" fmla="*/ 195 w 929"/>
                <a:gd name="T25" fmla="*/ 118 h 462"/>
                <a:gd name="T26" fmla="*/ 262 w 929"/>
                <a:gd name="T27" fmla="*/ 144 h 462"/>
                <a:gd name="T28" fmla="*/ 252 w 929"/>
                <a:gd name="T29" fmla="*/ 157 h 462"/>
                <a:gd name="T30" fmla="*/ 276 w 929"/>
                <a:gd name="T31" fmla="*/ 184 h 462"/>
                <a:gd name="T32" fmla="*/ 261 w 929"/>
                <a:gd name="T33" fmla="*/ 199 h 462"/>
                <a:gd name="T34" fmla="*/ 243 w 929"/>
                <a:gd name="T35" fmla="*/ 220 h 462"/>
                <a:gd name="T36" fmla="*/ 220 w 929"/>
                <a:gd name="T37" fmla="*/ 243 h 462"/>
                <a:gd name="T38" fmla="*/ 219 w 929"/>
                <a:gd name="T39" fmla="*/ 315 h 462"/>
                <a:gd name="T40" fmla="*/ 249 w 929"/>
                <a:gd name="T41" fmla="*/ 334 h 462"/>
                <a:gd name="T42" fmla="*/ 291 w 929"/>
                <a:gd name="T43" fmla="*/ 336 h 462"/>
                <a:gd name="T44" fmla="*/ 309 w 929"/>
                <a:gd name="T45" fmla="*/ 316 h 462"/>
                <a:gd name="T46" fmla="*/ 379 w 929"/>
                <a:gd name="T47" fmla="*/ 267 h 462"/>
                <a:gd name="T48" fmla="*/ 429 w 929"/>
                <a:gd name="T49" fmla="*/ 250 h 462"/>
                <a:gd name="T50" fmla="*/ 484 w 929"/>
                <a:gd name="T51" fmla="*/ 231 h 462"/>
                <a:gd name="T52" fmla="*/ 539 w 929"/>
                <a:gd name="T53" fmla="*/ 217 h 462"/>
                <a:gd name="T54" fmla="*/ 571 w 929"/>
                <a:gd name="T55" fmla="*/ 195 h 462"/>
                <a:gd name="T56" fmla="*/ 599 w 929"/>
                <a:gd name="T57" fmla="*/ 150 h 462"/>
                <a:gd name="T58" fmla="*/ 601 w 929"/>
                <a:gd name="T59" fmla="*/ 115 h 462"/>
                <a:gd name="T60" fmla="*/ 601 w 929"/>
                <a:gd name="T61" fmla="*/ 93 h 462"/>
                <a:gd name="T62" fmla="*/ 623 w 929"/>
                <a:gd name="T63" fmla="*/ 67 h 462"/>
                <a:gd name="T64" fmla="*/ 656 w 929"/>
                <a:gd name="T65" fmla="*/ 70 h 462"/>
                <a:gd name="T66" fmla="*/ 691 w 929"/>
                <a:gd name="T67" fmla="*/ 39 h 462"/>
                <a:gd name="T68" fmla="*/ 665 w 929"/>
                <a:gd name="T69" fmla="*/ 42 h 462"/>
                <a:gd name="T70" fmla="*/ 635 w 929"/>
                <a:gd name="T71" fmla="*/ 34 h 462"/>
                <a:gd name="T72" fmla="*/ 595 w 929"/>
                <a:gd name="T73" fmla="*/ 16 h 462"/>
                <a:gd name="T74" fmla="*/ 481 w 929"/>
                <a:gd name="T75" fmla="*/ 19 h 462"/>
                <a:gd name="T76" fmla="*/ 438 w 929"/>
                <a:gd name="T77" fmla="*/ 28 h 462"/>
                <a:gd name="T78" fmla="*/ 417 w 929"/>
                <a:gd name="T79" fmla="*/ 28 h 462"/>
                <a:gd name="T80" fmla="*/ 387 w 929"/>
                <a:gd name="T81" fmla="*/ 40 h 462"/>
                <a:gd name="T82" fmla="*/ 358 w 929"/>
                <a:gd name="T83" fmla="*/ 22 h 462"/>
                <a:gd name="T84" fmla="*/ 324 w 929"/>
                <a:gd name="T85" fmla="*/ 30 h 462"/>
                <a:gd name="T86" fmla="*/ 274 w 929"/>
                <a:gd name="T87" fmla="*/ 39 h 462"/>
                <a:gd name="T88" fmla="*/ 307 w 929"/>
                <a:gd name="T89" fmla="*/ 28 h 462"/>
                <a:gd name="T90" fmla="*/ 264 w 929"/>
                <a:gd name="T91" fmla="*/ 6 h 462"/>
                <a:gd name="T92" fmla="*/ 250 w 929"/>
                <a:gd name="T93" fmla="*/ 1 h 462"/>
                <a:gd name="T94" fmla="*/ 235 w 929"/>
                <a:gd name="T95" fmla="*/ 6 h 462"/>
                <a:gd name="T96" fmla="*/ 180 w 929"/>
                <a:gd name="T97" fmla="*/ 12 h 462"/>
                <a:gd name="T98" fmla="*/ 120 w 929"/>
                <a:gd name="T99" fmla="*/ 21 h 462"/>
                <a:gd name="T100" fmla="*/ 81 w 929"/>
                <a:gd name="T101" fmla="*/ 19 h 462"/>
                <a:gd name="T102" fmla="*/ 85 w 929"/>
                <a:gd name="T103" fmla="*/ 51 h 462"/>
                <a:gd name="T104" fmla="*/ 78 w 929"/>
                <a:gd name="T105" fmla="*/ 39 h 462"/>
                <a:gd name="T106" fmla="*/ 45 w 929"/>
                <a:gd name="T107" fmla="*/ 31 h 4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Freeform 42">
              <a:extLst>
                <a:ext uri="{FF2B5EF4-FFF2-40B4-BE49-F238E27FC236}">
                  <a16:creationId xmlns:a16="http://schemas.microsoft.com/office/drawing/2014/main" id="{343F02A5-A1F9-40F4-A4AF-CE5D44B3DA5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009" y="2135"/>
              <a:ext cx="39" cy="24"/>
            </a:xfrm>
            <a:custGeom>
              <a:avLst/>
              <a:gdLst>
                <a:gd name="T0" fmla="*/ 26 w 52"/>
                <a:gd name="T1" fmla="*/ 0 h 32"/>
                <a:gd name="T2" fmla="*/ 6 w 52"/>
                <a:gd name="T3" fmla="*/ 15 h 32"/>
                <a:gd name="T4" fmla="*/ 18 w 52"/>
                <a:gd name="T5" fmla="*/ 24 h 32"/>
                <a:gd name="T6" fmla="*/ 32 w 52"/>
                <a:gd name="T7" fmla="*/ 23 h 32"/>
                <a:gd name="T8" fmla="*/ 26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Freeform 43">
              <a:extLst>
                <a:ext uri="{FF2B5EF4-FFF2-40B4-BE49-F238E27FC236}">
                  <a16:creationId xmlns:a16="http://schemas.microsoft.com/office/drawing/2014/main" id="{C5221A23-D00A-4039-8EB5-90AFB378A69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292" y="2201"/>
              <a:ext cx="128" cy="54"/>
            </a:xfrm>
            <a:custGeom>
              <a:avLst/>
              <a:gdLst>
                <a:gd name="T0" fmla="*/ 76 w 172"/>
                <a:gd name="T1" fmla="*/ 6 h 72"/>
                <a:gd name="T2" fmla="*/ 49 w 172"/>
                <a:gd name="T3" fmla="*/ 3 h 72"/>
                <a:gd name="T4" fmla="*/ 40 w 172"/>
                <a:gd name="T5" fmla="*/ 0 h 72"/>
                <a:gd name="T6" fmla="*/ 0 w 172"/>
                <a:gd name="T7" fmla="*/ 21 h 72"/>
                <a:gd name="T8" fmla="*/ 21 w 172"/>
                <a:gd name="T9" fmla="*/ 30 h 72"/>
                <a:gd name="T10" fmla="*/ 31 w 172"/>
                <a:gd name="T11" fmla="*/ 45 h 72"/>
                <a:gd name="T12" fmla="*/ 49 w 172"/>
                <a:gd name="T13" fmla="*/ 51 h 72"/>
                <a:gd name="T14" fmla="*/ 58 w 172"/>
                <a:gd name="T15" fmla="*/ 54 h 72"/>
                <a:gd name="T16" fmla="*/ 97 w 172"/>
                <a:gd name="T17" fmla="*/ 45 h 72"/>
                <a:gd name="T18" fmla="*/ 128 w 172"/>
                <a:gd name="T19" fmla="*/ 33 h 72"/>
                <a:gd name="T20" fmla="*/ 110 w 172"/>
                <a:gd name="T21" fmla="*/ 14 h 72"/>
                <a:gd name="T22" fmla="*/ 101 w 172"/>
                <a:gd name="T23" fmla="*/ 3 h 72"/>
                <a:gd name="T24" fmla="*/ 76 w 172"/>
                <a:gd name="T25" fmla="*/ 6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Freeform 44">
              <a:extLst>
                <a:ext uri="{FF2B5EF4-FFF2-40B4-BE49-F238E27FC236}">
                  <a16:creationId xmlns:a16="http://schemas.microsoft.com/office/drawing/2014/main" id="{1BD356F0-8DF2-4DEA-A308-EEE02F733F7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393" y="2038"/>
              <a:ext cx="39" cy="23"/>
            </a:xfrm>
            <a:custGeom>
              <a:avLst/>
              <a:gdLst>
                <a:gd name="T0" fmla="*/ 26 w 52"/>
                <a:gd name="T1" fmla="*/ 0 h 32"/>
                <a:gd name="T2" fmla="*/ 6 w 52"/>
                <a:gd name="T3" fmla="*/ 14 h 32"/>
                <a:gd name="T4" fmla="*/ 18 w 52"/>
                <a:gd name="T5" fmla="*/ 23 h 32"/>
                <a:gd name="T6" fmla="*/ 32 w 52"/>
                <a:gd name="T7" fmla="*/ 22 h 32"/>
                <a:gd name="T8" fmla="*/ 26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Freeform 45">
              <a:extLst>
                <a:ext uri="{FF2B5EF4-FFF2-40B4-BE49-F238E27FC236}">
                  <a16:creationId xmlns:a16="http://schemas.microsoft.com/office/drawing/2014/main" id="{42EBF25A-AD1C-4505-B073-B899478E458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662" y="2006"/>
              <a:ext cx="156" cy="63"/>
            </a:xfrm>
            <a:custGeom>
              <a:avLst/>
              <a:gdLst>
                <a:gd name="T0" fmla="*/ 145 w 206"/>
                <a:gd name="T1" fmla="*/ 5 h 85"/>
                <a:gd name="T2" fmla="*/ 78 w 206"/>
                <a:gd name="T3" fmla="*/ 7 h 85"/>
                <a:gd name="T4" fmla="*/ 83 w 206"/>
                <a:gd name="T5" fmla="*/ 19 h 85"/>
                <a:gd name="T6" fmla="*/ 81 w 206"/>
                <a:gd name="T7" fmla="*/ 24 h 85"/>
                <a:gd name="T8" fmla="*/ 67 w 206"/>
                <a:gd name="T9" fmla="*/ 20 h 85"/>
                <a:gd name="T10" fmla="*/ 58 w 206"/>
                <a:gd name="T11" fmla="*/ 14 h 85"/>
                <a:gd name="T12" fmla="*/ 17 w 206"/>
                <a:gd name="T13" fmla="*/ 20 h 85"/>
                <a:gd name="T14" fmla="*/ 23 w 206"/>
                <a:gd name="T15" fmla="*/ 36 h 85"/>
                <a:gd name="T16" fmla="*/ 42 w 206"/>
                <a:gd name="T17" fmla="*/ 39 h 85"/>
                <a:gd name="T18" fmla="*/ 57 w 206"/>
                <a:gd name="T19" fmla="*/ 54 h 85"/>
                <a:gd name="T20" fmla="*/ 67 w 206"/>
                <a:gd name="T21" fmla="*/ 63 h 85"/>
                <a:gd name="T22" fmla="*/ 83 w 206"/>
                <a:gd name="T23" fmla="*/ 50 h 85"/>
                <a:gd name="T24" fmla="*/ 92 w 206"/>
                <a:gd name="T25" fmla="*/ 44 h 85"/>
                <a:gd name="T26" fmla="*/ 96 w 206"/>
                <a:gd name="T27" fmla="*/ 35 h 85"/>
                <a:gd name="T28" fmla="*/ 126 w 206"/>
                <a:gd name="T29" fmla="*/ 26 h 85"/>
                <a:gd name="T30" fmla="*/ 142 w 206"/>
                <a:gd name="T31" fmla="*/ 23 h 85"/>
                <a:gd name="T32" fmla="*/ 151 w 206"/>
                <a:gd name="T33" fmla="*/ 20 h 85"/>
                <a:gd name="T34" fmla="*/ 145 w 206"/>
                <a:gd name="T35" fmla="*/ 5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Freeform 46">
              <a:extLst>
                <a:ext uri="{FF2B5EF4-FFF2-40B4-BE49-F238E27FC236}">
                  <a16:creationId xmlns:a16="http://schemas.microsoft.com/office/drawing/2014/main" id="{D5337AD7-F915-4E2D-9E39-A64544A364D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759" y="2039"/>
              <a:ext cx="48" cy="21"/>
            </a:xfrm>
            <a:custGeom>
              <a:avLst/>
              <a:gdLst>
                <a:gd name="T0" fmla="*/ 27 w 64"/>
                <a:gd name="T1" fmla="*/ 5 h 28"/>
                <a:gd name="T2" fmla="*/ 6 w 64"/>
                <a:gd name="T3" fmla="*/ 3 h 28"/>
                <a:gd name="T4" fmla="*/ 18 w 64"/>
                <a:gd name="T5" fmla="*/ 21 h 28"/>
                <a:gd name="T6" fmla="*/ 41 w 64"/>
                <a:gd name="T7" fmla="*/ 11 h 28"/>
                <a:gd name="T8" fmla="*/ 27 w 64"/>
                <a:gd name="T9" fmla="*/ 5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Freeform 47">
              <a:extLst>
                <a:ext uri="{FF2B5EF4-FFF2-40B4-BE49-F238E27FC236}">
                  <a16:creationId xmlns:a16="http://schemas.microsoft.com/office/drawing/2014/main" id="{C7CF9EAF-1ACA-430D-A0BB-A5715FAE1F2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467" y="2311"/>
              <a:ext cx="108" cy="132"/>
            </a:xfrm>
            <a:custGeom>
              <a:avLst/>
              <a:gdLst>
                <a:gd name="T0" fmla="*/ 18 w 146"/>
                <a:gd name="T1" fmla="*/ 14 h 176"/>
                <a:gd name="T2" fmla="*/ 0 w 146"/>
                <a:gd name="T3" fmla="*/ 19 h 176"/>
                <a:gd name="T4" fmla="*/ 10 w 146"/>
                <a:gd name="T5" fmla="*/ 32 h 176"/>
                <a:gd name="T6" fmla="*/ 25 w 146"/>
                <a:gd name="T7" fmla="*/ 65 h 176"/>
                <a:gd name="T8" fmla="*/ 38 w 146"/>
                <a:gd name="T9" fmla="*/ 68 h 176"/>
                <a:gd name="T10" fmla="*/ 37 w 146"/>
                <a:gd name="T11" fmla="*/ 80 h 176"/>
                <a:gd name="T12" fmla="*/ 21 w 146"/>
                <a:gd name="T13" fmla="*/ 85 h 176"/>
                <a:gd name="T14" fmla="*/ 12 w 146"/>
                <a:gd name="T15" fmla="*/ 98 h 176"/>
                <a:gd name="T16" fmla="*/ 13 w 146"/>
                <a:gd name="T17" fmla="*/ 103 h 176"/>
                <a:gd name="T18" fmla="*/ 22 w 146"/>
                <a:gd name="T19" fmla="*/ 106 h 176"/>
                <a:gd name="T20" fmla="*/ 13 w 146"/>
                <a:gd name="T21" fmla="*/ 127 h 176"/>
                <a:gd name="T22" fmla="*/ 15 w 146"/>
                <a:gd name="T23" fmla="*/ 131 h 176"/>
                <a:gd name="T24" fmla="*/ 25 w 146"/>
                <a:gd name="T25" fmla="*/ 128 h 176"/>
                <a:gd name="T26" fmla="*/ 43 w 146"/>
                <a:gd name="T27" fmla="*/ 127 h 176"/>
                <a:gd name="T28" fmla="*/ 68 w 146"/>
                <a:gd name="T29" fmla="*/ 128 h 176"/>
                <a:gd name="T30" fmla="*/ 81 w 146"/>
                <a:gd name="T31" fmla="*/ 127 h 176"/>
                <a:gd name="T32" fmla="*/ 90 w 146"/>
                <a:gd name="T33" fmla="*/ 124 h 176"/>
                <a:gd name="T34" fmla="*/ 95 w 146"/>
                <a:gd name="T35" fmla="*/ 106 h 176"/>
                <a:gd name="T36" fmla="*/ 108 w 146"/>
                <a:gd name="T37" fmla="*/ 100 h 176"/>
                <a:gd name="T38" fmla="*/ 81 w 146"/>
                <a:gd name="T39" fmla="*/ 82 h 176"/>
                <a:gd name="T40" fmla="*/ 65 w 146"/>
                <a:gd name="T41" fmla="*/ 62 h 176"/>
                <a:gd name="T42" fmla="*/ 61 w 146"/>
                <a:gd name="T43" fmla="*/ 52 h 176"/>
                <a:gd name="T44" fmla="*/ 47 w 146"/>
                <a:gd name="T45" fmla="*/ 46 h 176"/>
                <a:gd name="T46" fmla="*/ 64 w 146"/>
                <a:gd name="T47" fmla="*/ 34 h 176"/>
                <a:gd name="T48" fmla="*/ 47 w 146"/>
                <a:gd name="T49" fmla="*/ 23 h 176"/>
                <a:gd name="T50" fmla="*/ 52 w 146"/>
                <a:gd name="T51" fmla="*/ 10 h 176"/>
                <a:gd name="T52" fmla="*/ 34 w 146"/>
                <a:gd name="T53" fmla="*/ 1 h 176"/>
                <a:gd name="T54" fmla="*/ 22 w 146"/>
                <a:gd name="T55" fmla="*/ 7 h 176"/>
                <a:gd name="T56" fmla="*/ 18 w 146"/>
                <a:gd name="T57" fmla="*/ 14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Freeform 48">
              <a:extLst>
                <a:ext uri="{FF2B5EF4-FFF2-40B4-BE49-F238E27FC236}">
                  <a16:creationId xmlns:a16="http://schemas.microsoft.com/office/drawing/2014/main" id="{A87CA063-FBA8-42BE-95A6-7B7FE1CE1BB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413" y="2359"/>
              <a:ext cx="70" cy="67"/>
            </a:xfrm>
            <a:custGeom>
              <a:avLst/>
              <a:gdLst>
                <a:gd name="T0" fmla="*/ 44 w 92"/>
                <a:gd name="T1" fmla="*/ 4 h 92"/>
                <a:gd name="T2" fmla="*/ 62 w 92"/>
                <a:gd name="T3" fmla="*/ 6 h 92"/>
                <a:gd name="T4" fmla="*/ 70 w 92"/>
                <a:gd name="T5" fmla="*/ 19 h 92"/>
                <a:gd name="T6" fmla="*/ 59 w 92"/>
                <a:gd name="T7" fmla="*/ 35 h 92"/>
                <a:gd name="T8" fmla="*/ 35 w 92"/>
                <a:gd name="T9" fmla="*/ 55 h 92"/>
                <a:gd name="T10" fmla="*/ 14 w 92"/>
                <a:gd name="T11" fmla="*/ 67 h 92"/>
                <a:gd name="T12" fmla="*/ 6 w 92"/>
                <a:gd name="T13" fmla="*/ 52 h 92"/>
                <a:gd name="T14" fmla="*/ 15 w 92"/>
                <a:gd name="T15" fmla="*/ 47 h 92"/>
                <a:gd name="T16" fmla="*/ 11 w 92"/>
                <a:gd name="T17" fmla="*/ 34 h 92"/>
                <a:gd name="T18" fmla="*/ 30 w 92"/>
                <a:gd name="T19" fmla="*/ 20 h 92"/>
                <a:gd name="T20" fmla="*/ 44 w 92"/>
                <a:gd name="T21" fmla="*/ 4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Freeform 49">
              <a:extLst>
                <a:ext uri="{FF2B5EF4-FFF2-40B4-BE49-F238E27FC236}">
                  <a16:creationId xmlns:a16="http://schemas.microsoft.com/office/drawing/2014/main" id="{146FF386-4D91-414D-B9F5-E0C13181E2C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99" y="3502"/>
              <a:ext cx="474" cy="495"/>
            </a:xfrm>
            <a:custGeom>
              <a:avLst/>
              <a:gdLst>
                <a:gd name="T0" fmla="*/ 159 w 633"/>
                <a:gd name="T1" fmla="*/ 8 h 660"/>
                <a:gd name="T2" fmla="*/ 132 w 633"/>
                <a:gd name="T3" fmla="*/ 14 h 660"/>
                <a:gd name="T4" fmla="*/ 108 w 633"/>
                <a:gd name="T5" fmla="*/ 38 h 660"/>
                <a:gd name="T6" fmla="*/ 78 w 633"/>
                <a:gd name="T7" fmla="*/ 44 h 660"/>
                <a:gd name="T8" fmla="*/ 63 w 633"/>
                <a:gd name="T9" fmla="*/ 56 h 660"/>
                <a:gd name="T10" fmla="*/ 51 w 633"/>
                <a:gd name="T11" fmla="*/ 86 h 660"/>
                <a:gd name="T12" fmla="*/ 27 w 633"/>
                <a:gd name="T13" fmla="*/ 125 h 660"/>
                <a:gd name="T14" fmla="*/ 0 w 633"/>
                <a:gd name="T15" fmla="*/ 134 h 660"/>
                <a:gd name="T16" fmla="*/ 54 w 633"/>
                <a:gd name="T17" fmla="*/ 242 h 660"/>
                <a:gd name="T18" fmla="*/ 90 w 633"/>
                <a:gd name="T19" fmla="*/ 320 h 660"/>
                <a:gd name="T20" fmla="*/ 108 w 633"/>
                <a:gd name="T21" fmla="*/ 332 h 660"/>
                <a:gd name="T22" fmla="*/ 126 w 633"/>
                <a:gd name="T23" fmla="*/ 338 h 660"/>
                <a:gd name="T24" fmla="*/ 171 w 633"/>
                <a:gd name="T25" fmla="*/ 323 h 660"/>
                <a:gd name="T26" fmla="*/ 189 w 633"/>
                <a:gd name="T27" fmla="*/ 317 h 660"/>
                <a:gd name="T28" fmla="*/ 225 w 633"/>
                <a:gd name="T29" fmla="*/ 338 h 660"/>
                <a:gd name="T30" fmla="*/ 243 w 633"/>
                <a:gd name="T31" fmla="*/ 395 h 660"/>
                <a:gd name="T32" fmla="*/ 252 w 633"/>
                <a:gd name="T33" fmla="*/ 392 h 660"/>
                <a:gd name="T34" fmla="*/ 258 w 633"/>
                <a:gd name="T35" fmla="*/ 383 h 660"/>
                <a:gd name="T36" fmla="*/ 276 w 633"/>
                <a:gd name="T37" fmla="*/ 410 h 660"/>
                <a:gd name="T38" fmla="*/ 303 w 633"/>
                <a:gd name="T39" fmla="*/ 428 h 660"/>
                <a:gd name="T40" fmla="*/ 326 w 633"/>
                <a:gd name="T41" fmla="*/ 452 h 660"/>
                <a:gd name="T42" fmla="*/ 332 w 633"/>
                <a:gd name="T43" fmla="*/ 461 h 660"/>
                <a:gd name="T44" fmla="*/ 341 w 633"/>
                <a:gd name="T45" fmla="*/ 467 h 660"/>
                <a:gd name="T46" fmla="*/ 362 w 633"/>
                <a:gd name="T47" fmla="*/ 491 h 660"/>
                <a:gd name="T48" fmla="*/ 368 w 633"/>
                <a:gd name="T49" fmla="*/ 473 h 660"/>
                <a:gd name="T50" fmla="*/ 404 w 633"/>
                <a:gd name="T51" fmla="*/ 494 h 660"/>
                <a:gd name="T52" fmla="*/ 440 w 633"/>
                <a:gd name="T53" fmla="*/ 491 h 660"/>
                <a:gd name="T54" fmla="*/ 461 w 633"/>
                <a:gd name="T55" fmla="*/ 398 h 660"/>
                <a:gd name="T56" fmla="*/ 473 w 633"/>
                <a:gd name="T57" fmla="*/ 347 h 660"/>
                <a:gd name="T58" fmla="*/ 464 w 633"/>
                <a:gd name="T59" fmla="*/ 275 h 660"/>
                <a:gd name="T60" fmla="*/ 401 w 633"/>
                <a:gd name="T61" fmla="*/ 203 h 660"/>
                <a:gd name="T62" fmla="*/ 395 w 633"/>
                <a:gd name="T63" fmla="*/ 176 h 660"/>
                <a:gd name="T64" fmla="*/ 344 w 633"/>
                <a:gd name="T65" fmla="*/ 134 h 660"/>
                <a:gd name="T66" fmla="*/ 353 w 633"/>
                <a:gd name="T67" fmla="*/ 116 h 660"/>
                <a:gd name="T68" fmla="*/ 341 w 633"/>
                <a:gd name="T69" fmla="*/ 98 h 660"/>
                <a:gd name="T70" fmla="*/ 312 w 633"/>
                <a:gd name="T71" fmla="*/ 59 h 660"/>
                <a:gd name="T72" fmla="*/ 294 w 633"/>
                <a:gd name="T73" fmla="*/ 23 h 660"/>
                <a:gd name="T74" fmla="*/ 291 w 633"/>
                <a:gd name="T75" fmla="*/ 14 h 660"/>
                <a:gd name="T76" fmla="*/ 273 w 633"/>
                <a:gd name="T77" fmla="*/ 113 h 660"/>
                <a:gd name="T78" fmla="*/ 243 w 633"/>
                <a:gd name="T79" fmla="*/ 86 h 660"/>
                <a:gd name="T80" fmla="*/ 219 w 633"/>
                <a:gd name="T81" fmla="*/ 83 h 660"/>
                <a:gd name="T82" fmla="*/ 204 w 633"/>
                <a:gd name="T83" fmla="*/ 65 h 660"/>
                <a:gd name="T84" fmla="*/ 198 w 633"/>
                <a:gd name="T85" fmla="*/ 47 h 660"/>
                <a:gd name="T86" fmla="*/ 207 w 633"/>
                <a:gd name="T87" fmla="*/ 41 h 660"/>
                <a:gd name="T88" fmla="*/ 180 w 633"/>
                <a:gd name="T89" fmla="*/ 14 h 660"/>
                <a:gd name="T90" fmla="*/ 162 w 633"/>
                <a:gd name="T91" fmla="*/ 8 h 660"/>
                <a:gd name="T92" fmla="*/ 153 w 633"/>
                <a:gd name="T93" fmla="*/ 5 h 660"/>
                <a:gd name="T94" fmla="*/ 159 w 633"/>
                <a:gd name="T95" fmla="*/ 8 h 66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Freeform 50">
              <a:extLst>
                <a:ext uri="{FF2B5EF4-FFF2-40B4-BE49-F238E27FC236}">
                  <a16:creationId xmlns:a16="http://schemas.microsoft.com/office/drawing/2014/main" id="{5BD51BED-0C69-4D4C-92CA-8D1A1875DD4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246" y="3241"/>
              <a:ext cx="319" cy="210"/>
            </a:xfrm>
            <a:custGeom>
              <a:avLst/>
              <a:gdLst>
                <a:gd name="T0" fmla="*/ 84 w 426"/>
                <a:gd name="T1" fmla="*/ 60 h 280"/>
                <a:gd name="T2" fmla="*/ 68 w 426"/>
                <a:gd name="T3" fmla="*/ 36 h 280"/>
                <a:gd name="T4" fmla="*/ 64 w 426"/>
                <a:gd name="T5" fmla="*/ 16 h 280"/>
                <a:gd name="T6" fmla="*/ 52 w 426"/>
                <a:gd name="T7" fmla="*/ 12 h 280"/>
                <a:gd name="T8" fmla="*/ 16 w 426"/>
                <a:gd name="T9" fmla="*/ 16 h 280"/>
                <a:gd name="T10" fmla="*/ 44 w 426"/>
                <a:gd name="T11" fmla="*/ 40 h 280"/>
                <a:gd name="T12" fmla="*/ 48 w 426"/>
                <a:gd name="T13" fmla="*/ 52 h 280"/>
                <a:gd name="T14" fmla="*/ 24 w 426"/>
                <a:gd name="T15" fmla="*/ 68 h 280"/>
                <a:gd name="T16" fmla="*/ 88 w 426"/>
                <a:gd name="T17" fmla="*/ 92 h 280"/>
                <a:gd name="T18" fmla="*/ 124 w 426"/>
                <a:gd name="T19" fmla="*/ 112 h 280"/>
                <a:gd name="T20" fmla="*/ 128 w 426"/>
                <a:gd name="T21" fmla="*/ 124 h 280"/>
                <a:gd name="T22" fmla="*/ 140 w 426"/>
                <a:gd name="T23" fmla="*/ 132 h 280"/>
                <a:gd name="T24" fmla="*/ 148 w 426"/>
                <a:gd name="T25" fmla="*/ 156 h 280"/>
                <a:gd name="T26" fmla="*/ 132 w 426"/>
                <a:gd name="T27" fmla="*/ 196 h 280"/>
                <a:gd name="T28" fmla="*/ 180 w 426"/>
                <a:gd name="T29" fmla="*/ 188 h 280"/>
                <a:gd name="T30" fmla="*/ 192 w 426"/>
                <a:gd name="T31" fmla="*/ 216 h 280"/>
                <a:gd name="T32" fmla="*/ 216 w 426"/>
                <a:gd name="T33" fmla="*/ 224 h 280"/>
                <a:gd name="T34" fmla="*/ 228 w 426"/>
                <a:gd name="T35" fmla="*/ 228 h 280"/>
                <a:gd name="T36" fmla="*/ 252 w 426"/>
                <a:gd name="T37" fmla="*/ 224 h 280"/>
                <a:gd name="T38" fmla="*/ 276 w 426"/>
                <a:gd name="T39" fmla="*/ 196 h 280"/>
                <a:gd name="T40" fmla="*/ 336 w 426"/>
                <a:gd name="T41" fmla="*/ 252 h 280"/>
                <a:gd name="T42" fmla="*/ 364 w 426"/>
                <a:gd name="T43" fmla="*/ 280 h 280"/>
                <a:gd name="T44" fmla="*/ 360 w 426"/>
                <a:gd name="T45" fmla="*/ 224 h 280"/>
                <a:gd name="T46" fmla="*/ 336 w 426"/>
                <a:gd name="T47" fmla="*/ 200 h 280"/>
                <a:gd name="T48" fmla="*/ 372 w 426"/>
                <a:gd name="T49" fmla="*/ 168 h 280"/>
                <a:gd name="T50" fmla="*/ 408 w 426"/>
                <a:gd name="T51" fmla="*/ 156 h 280"/>
                <a:gd name="T52" fmla="*/ 420 w 426"/>
                <a:gd name="T53" fmla="*/ 152 h 280"/>
                <a:gd name="T54" fmla="*/ 424 w 426"/>
                <a:gd name="T55" fmla="*/ 140 h 280"/>
                <a:gd name="T56" fmla="*/ 356 w 426"/>
                <a:gd name="T57" fmla="*/ 148 h 280"/>
                <a:gd name="T58" fmla="*/ 304 w 426"/>
                <a:gd name="T59" fmla="*/ 140 h 280"/>
                <a:gd name="T60" fmla="*/ 300 w 426"/>
                <a:gd name="T61" fmla="*/ 128 h 280"/>
                <a:gd name="T62" fmla="*/ 292 w 426"/>
                <a:gd name="T63" fmla="*/ 116 h 280"/>
                <a:gd name="T64" fmla="*/ 220 w 426"/>
                <a:gd name="T65" fmla="*/ 80 h 280"/>
                <a:gd name="T66" fmla="*/ 160 w 426"/>
                <a:gd name="T67" fmla="*/ 60 h 280"/>
                <a:gd name="T68" fmla="*/ 136 w 426"/>
                <a:gd name="T69" fmla="*/ 52 h 280"/>
                <a:gd name="T70" fmla="*/ 80 w 426"/>
                <a:gd name="T71" fmla="*/ 52 h 280"/>
                <a:gd name="T72" fmla="*/ 68 w 426"/>
                <a:gd name="T73" fmla="*/ 32 h 280"/>
                <a:gd name="T74" fmla="*/ 68 w 426"/>
                <a:gd name="T75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algn="ctr" rotWithShape="0">
                      <a:srgbClr val="FEFEFE">
                        <a:gamma/>
                        <a:shade val="60000"/>
                        <a:invGamma/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ＭＳ Ｐゴシック" charset="-128"/>
              </a:endParaRPr>
            </a:p>
          </p:txBody>
        </p:sp>
        <p:sp>
          <p:nvSpPr>
            <p:cNvPr id="41" name="Freeform 51">
              <a:extLst>
                <a:ext uri="{FF2B5EF4-FFF2-40B4-BE49-F238E27FC236}">
                  <a16:creationId xmlns:a16="http://schemas.microsoft.com/office/drawing/2014/main" id="{E5AF04DC-D648-4AAE-B999-7C9465C6D9E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255" y="3243"/>
              <a:ext cx="311" cy="211"/>
            </a:xfrm>
            <a:custGeom>
              <a:avLst/>
              <a:gdLst>
                <a:gd name="T0" fmla="*/ 0 w 416"/>
                <a:gd name="T1" fmla="*/ 1 h 282"/>
                <a:gd name="T2" fmla="*/ 15 w 416"/>
                <a:gd name="T3" fmla="*/ 28 h 282"/>
                <a:gd name="T4" fmla="*/ 21 w 416"/>
                <a:gd name="T5" fmla="*/ 37 h 282"/>
                <a:gd name="T6" fmla="*/ 63 w 416"/>
                <a:gd name="T7" fmla="*/ 67 h 282"/>
                <a:gd name="T8" fmla="*/ 90 w 416"/>
                <a:gd name="T9" fmla="*/ 85 h 282"/>
                <a:gd name="T10" fmla="*/ 99 w 416"/>
                <a:gd name="T11" fmla="*/ 91 h 282"/>
                <a:gd name="T12" fmla="*/ 102 w 416"/>
                <a:gd name="T13" fmla="*/ 126 h 282"/>
                <a:gd name="T14" fmla="*/ 87 w 416"/>
                <a:gd name="T15" fmla="*/ 150 h 282"/>
                <a:gd name="T16" fmla="*/ 102 w 416"/>
                <a:gd name="T17" fmla="*/ 147 h 282"/>
                <a:gd name="T18" fmla="*/ 111 w 416"/>
                <a:gd name="T19" fmla="*/ 141 h 282"/>
                <a:gd name="T20" fmla="*/ 120 w 416"/>
                <a:gd name="T21" fmla="*/ 150 h 282"/>
                <a:gd name="T22" fmla="*/ 138 w 416"/>
                <a:gd name="T23" fmla="*/ 162 h 282"/>
                <a:gd name="T24" fmla="*/ 156 w 416"/>
                <a:gd name="T25" fmla="*/ 174 h 282"/>
                <a:gd name="T26" fmla="*/ 179 w 416"/>
                <a:gd name="T27" fmla="*/ 165 h 282"/>
                <a:gd name="T28" fmla="*/ 185 w 416"/>
                <a:gd name="T29" fmla="*/ 147 h 282"/>
                <a:gd name="T30" fmla="*/ 200 w 416"/>
                <a:gd name="T31" fmla="*/ 150 h 282"/>
                <a:gd name="T32" fmla="*/ 218 w 416"/>
                <a:gd name="T33" fmla="*/ 156 h 282"/>
                <a:gd name="T34" fmla="*/ 254 w 416"/>
                <a:gd name="T35" fmla="*/ 210 h 282"/>
                <a:gd name="T36" fmla="*/ 266 w 416"/>
                <a:gd name="T37" fmla="*/ 207 h 282"/>
                <a:gd name="T38" fmla="*/ 263 w 416"/>
                <a:gd name="T39" fmla="*/ 189 h 282"/>
                <a:gd name="T40" fmla="*/ 236 w 416"/>
                <a:gd name="T41" fmla="*/ 147 h 282"/>
                <a:gd name="T42" fmla="*/ 269 w 416"/>
                <a:gd name="T43" fmla="*/ 129 h 282"/>
                <a:gd name="T44" fmla="*/ 305 w 416"/>
                <a:gd name="T45" fmla="*/ 108 h 282"/>
                <a:gd name="T46" fmla="*/ 306 w 416"/>
                <a:gd name="T47" fmla="*/ 90 h 282"/>
                <a:gd name="T48" fmla="*/ 274 w 416"/>
                <a:gd name="T49" fmla="*/ 103 h 282"/>
                <a:gd name="T50" fmla="*/ 230 w 416"/>
                <a:gd name="T51" fmla="*/ 103 h 282"/>
                <a:gd name="T52" fmla="*/ 197 w 416"/>
                <a:gd name="T53" fmla="*/ 73 h 282"/>
                <a:gd name="T54" fmla="*/ 135 w 416"/>
                <a:gd name="T55" fmla="*/ 46 h 282"/>
                <a:gd name="T56" fmla="*/ 99 w 416"/>
                <a:gd name="T57" fmla="*/ 25 h 282"/>
                <a:gd name="T58" fmla="*/ 69 w 416"/>
                <a:gd name="T59" fmla="*/ 31 h 282"/>
                <a:gd name="T60" fmla="*/ 57 w 416"/>
                <a:gd name="T61" fmla="*/ 43 h 282"/>
                <a:gd name="T62" fmla="*/ 42 w 416"/>
                <a:gd name="T63" fmla="*/ 13 h 282"/>
                <a:gd name="T64" fmla="*/ 0 w 416"/>
                <a:gd name="T65" fmla="*/ 1 h 2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2" name="Freeform 52">
              <a:extLst>
                <a:ext uri="{FF2B5EF4-FFF2-40B4-BE49-F238E27FC236}">
                  <a16:creationId xmlns:a16="http://schemas.microsoft.com/office/drawing/2014/main" id="{08B803CE-2D5A-4183-9B54-5EE4DF9E7C4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485" y="4013"/>
              <a:ext cx="45" cy="58"/>
            </a:xfrm>
            <a:custGeom>
              <a:avLst/>
              <a:gdLst>
                <a:gd name="T0" fmla="*/ 24 w 60"/>
                <a:gd name="T1" fmla="*/ 13 h 78"/>
                <a:gd name="T2" fmla="*/ 0 w 60"/>
                <a:gd name="T3" fmla="*/ 13 h 78"/>
                <a:gd name="T4" fmla="*/ 15 w 60"/>
                <a:gd name="T5" fmla="*/ 31 h 78"/>
                <a:gd name="T6" fmla="*/ 21 w 60"/>
                <a:gd name="T7" fmla="*/ 49 h 78"/>
                <a:gd name="T8" fmla="*/ 24 w 60"/>
                <a:gd name="T9" fmla="*/ 58 h 78"/>
                <a:gd name="T10" fmla="*/ 45 w 60"/>
                <a:gd name="T11" fmla="*/ 37 h 78"/>
                <a:gd name="T12" fmla="*/ 24 w 60"/>
                <a:gd name="T13" fmla="*/ 13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3" name="Freeform 53">
              <a:extLst>
                <a:ext uri="{FF2B5EF4-FFF2-40B4-BE49-F238E27FC236}">
                  <a16:creationId xmlns:a16="http://schemas.microsoft.com/office/drawing/2014/main" id="{FC088E64-FF22-40EB-90F7-FEDBDDF711B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21" y="3923"/>
              <a:ext cx="164" cy="85"/>
            </a:xfrm>
            <a:custGeom>
              <a:avLst/>
              <a:gdLst>
                <a:gd name="T0" fmla="*/ 35 w 219"/>
                <a:gd name="T1" fmla="*/ 55 h 113"/>
                <a:gd name="T2" fmla="*/ 29 w 219"/>
                <a:gd name="T3" fmla="*/ 46 h 113"/>
                <a:gd name="T4" fmla="*/ 11 w 219"/>
                <a:gd name="T5" fmla="*/ 52 h 113"/>
                <a:gd name="T6" fmla="*/ 29 w 219"/>
                <a:gd name="T7" fmla="*/ 85 h 113"/>
                <a:gd name="T8" fmla="*/ 92 w 219"/>
                <a:gd name="T9" fmla="*/ 67 h 113"/>
                <a:gd name="T10" fmla="*/ 110 w 219"/>
                <a:gd name="T11" fmla="*/ 55 h 113"/>
                <a:gd name="T12" fmla="*/ 128 w 219"/>
                <a:gd name="T13" fmla="*/ 49 h 113"/>
                <a:gd name="T14" fmla="*/ 164 w 219"/>
                <a:gd name="T15" fmla="*/ 14 h 113"/>
                <a:gd name="T16" fmla="*/ 157 w 219"/>
                <a:gd name="T17" fmla="*/ 0 h 113"/>
                <a:gd name="T18" fmla="*/ 134 w 219"/>
                <a:gd name="T19" fmla="*/ 13 h 113"/>
                <a:gd name="T20" fmla="*/ 80 w 219"/>
                <a:gd name="T21" fmla="*/ 31 h 113"/>
                <a:gd name="T22" fmla="*/ 62 w 219"/>
                <a:gd name="T23" fmla="*/ 34 h 113"/>
                <a:gd name="T24" fmla="*/ 44 w 219"/>
                <a:gd name="T25" fmla="*/ 40 h 113"/>
                <a:gd name="T26" fmla="*/ 35 w 219"/>
                <a:gd name="T27" fmla="*/ 55 h 1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4" name="Freeform 54">
              <a:extLst>
                <a:ext uri="{FF2B5EF4-FFF2-40B4-BE49-F238E27FC236}">
                  <a16:creationId xmlns:a16="http://schemas.microsoft.com/office/drawing/2014/main" id="{EF9FEC2F-6E5D-4F8E-9CAD-7405EE6E110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791" y="3873"/>
              <a:ext cx="104" cy="92"/>
            </a:xfrm>
            <a:custGeom>
              <a:avLst/>
              <a:gdLst>
                <a:gd name="T0" fmla="*/ 9 w 139"/>
                <a:gd name="T1" fmla="*/ 45 h 122"/>
                <a:gd name="T2" fmla="*/ 6 w 139"/>
                <a:gd name="T3" fmla="*/ 63 h 122"/>
                <a:gd name="T4" fmla="*/ 0 w 139"/>
                <a:gd name="T5" fmla="*/ 81 h 122"/>
                <a:gd name="T6" fmla="*/ 27 w 139"/>
                <a:gd name="T7" fmla="*/ 87 h 122"/>
                <a:gd name="T8" fmla="*/ 39 w 139"/>
                <a:gd name="T9" fmla="*/ 72 h 122"/>
                <a:gd name="T10" fmla="*/ 93 w 139"/>
                <a:gd name="T11" fmla="*/ 51 h 122"/>
                <a:gd name="T12" fmla="*/ 102 w 139"/>
                <a:gd name="T13" fmla="*/ 33 h 122"/>
                <a:gd name="T14" fmla="*/ 84 w 139"/>
                <a:gd name="T15" fmla="*/ 21 h 122"/>
                <a:gd name="T16" fmla="*/ 75 w 139"/>
                <a:gd name="T17" fmla="*/ 15 h 122"/>
                <a:gd name="T18" fmla="*/ 48 w 139"/>
                <a:gd name="T19" fmla="*/ 9 h 122"/>
                <a:gd name="T20" fmla="*/ 39 w 139"/>
                <a:gd name="T21" fmla="*/ 27 h 122"/>
                <a:gd name="T22" fmla="*/ 9 w 139"/>
                <a:gd name="T23" fmla="*/ 45 h 12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5" name="Freeform 55">
              <a:extLst>
                <a:ext uri="{FF2B5EF4-FFF2-40B4-BE49-F238E27FC236}">
                  <a16:creationId xmlns:a16="http://schemas.microsoft.com/office/drawing/2014/main" id="{0F7ED6E0-B5F3-4B47-8850-2D72BBEBDA4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846" y="3832"/>
              <a:ext cx="37" cy="26"/>
            </a:xfrm>
            <a:custGeom>
              <a:avLst/>
              <a:gdLst>
                <a:gd name="T0" fmla="*/ 22 w 49"/>
                <a:gd name="T1" fmla="*/ 0 h 35"/>
                <a:gd name="T2" fmla="*/ 6 w 49"/>
                <a:gd name="T3" fmla="*/ 8 h 35"/>
                <a:gd name="T4" fmla="*/ 18 w 49"/>
                <a:gd name="T5" fmla="*/ 26 h 35"/>
                <a:gd name="T6" fmla="*/ 29 w 49"/>
                <a:gd name="T7" fmla="*/ 19 h 35"/>
                <a:gd name="T8" fmla="*/ 22 w 49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6" name="Freeform 56">
              <a:extLst>
                <a:ext uri="{FF2B5EF4-FFF2-40B4-BE49-F238E27FC236}">
                  <a16:creationId xmlns:a16="http://schemas.microsoft.com/office/drawing/2014/main" id="{315209BC-FBA5-4F70-8401-57120772074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123" y="3346"/>
              <a:ext cx="123" cy="201"/>
            </a:xfrm>
            <a:custGeom>
              <a:avLst/>
              <a:gdLst>
                <a:gd name="T0" fmla="*/ 96 w 164"/>
                <a:gd name="T1" fmla="*/ 0 h 268"/>
                <a:gd name="T2" fmla="*/ 78 w 164"/>
                <a:gd name="T3" fmla="*/ 21 h 268"/>
                <a:gd name="T4" fmla="*/ 66 w 164"/>
                <a:gd name="T5" fmla="*/ 48 h 268"/>
                <a:gd name="T6" fmla="*/ 27 w 164"/>
                <a:gd name="T7" fmla="*/ 63 h 268"/>
                <a:gd name="T8" fmla="*/ 21 w 164"/>
                <a:gd name="T9" fmla="*/ 72 h 268"/>
                <a:gd name="T10" fmla="*/ 12 w 164"/>
                <a:gd name="T11" fmla="*/ 75 h 268"/>
                <a:gd name="T12" fmla="*/ 15 w 164"/>
                <a:gd name="T13" fmla="*/ 99 h 268"/>
                <a:gd name="T14" fmla="*/ 21 w 164"/>
                <a:gd name="T15" fmla="*/ 117 h 268"/>
                <a:gd name="T16" fmla="*/ 0 w 164"/>
                <a:gd name="T17" fmla="*/ 150 h 268"/>
                <a:gd name="T18" fmla="*/ 21 w 164"/>
                <a:gd name="T19" fmla="*/ 195 h 268"/>
                <a:gd name="T20" fmla="*/ 39 w 164"/>
                <a:gd name="T21" fmla="*/ 201 h 268"/>
                <a:gd name="T22" fmla="*/ 66 w 164"/>
                <a:gd name="T23" fmla="*/ 162 h 268"/>
                <a:gd name="T24" fmla="*/ 78 w 164"/>
                <a:gd name="T25" fmla="*/ 144 h 268"/>
                <a:gd name="T26" fmla="*/ 96 w 164"/>
                <a:gd name="T27" fmla="*/ 87 h 268"/>
                <a:gd name="T28" fmla="*/ 105 w 164"/>
                <a:gd name="T29" fmla="*/ 57 h 268"/>
                <a:gd name="T30" fmla="*/ 123 w 164"/>
                <a:gd name="T31" fmla="*/ 54 h 268"/>
                <a:gd name="T32" fmla="*/ 96 w 164"/>
                <a:gd name="T33" fmla="*/ 0 h 2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7" name="Freeform 57">
              <a:extLst>
                <a:ext uri="{FF2B5EF4-FFF2-40B4-BE49-F238E27FC236}">
                  <a16:creationId xmlns:a16="http://schemas.microsoft.com/office/drawing/2014/main" id="{740E2C44-04E5-4B05-A110-DFD8C6D98C7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655" y="3034"/>
              <a:ext cx="49" cy="61"/>
            </a:xfrm>
            <a:custGeom>
              <a:avLst/>
              <a:gdLst>
                <a:gd name="T0" fmla="*/ 22 w 66"/>
                <a:gd name="T1" fmla="*/ 0 h 81"/>
                <a:gd name="T2" fmla="*/ 19 w 66"/>
                <a:gd name="T3" fmla="*/ 45 h 81"/>
                <a:gd name="T4" fmla="*/ 22 w 66"/>
                <a:gd name="T5" fmla="*/ 57 h 81"/>
                <a:gd name="T6" fmla="*/ 30 w 66"/>
                <a:gd name="T7" fmla="*/ 60 h 81"/>
                <a:gd name="T8" fmla="*/ 42 w 66"/>
                <a:gd name="T9" fmla="*/ 57 h 81"/>
                <a:gd name="T10" fmla="*/ 22 w 66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Freeform 58">
              <a:extLst>
                <a:ext uri="{FF2B5EF4-FFF2-40B4-BE49-F238E27FC236}">
                  <a16:creationId xmlns:a16="http://schemas.microsoft.com/office/drawing/2014/main" id="{BB93F8BD-6CD5-4A73-9322-9FA4A615D87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988" y="3100"/>
              <a:ext cx="111" cy="184"/>
            </a:xfrm>
            <a:custGeom>
              <a:avLst/>
              <a:gdLst>
                <a:gd name="T0" fmla="*/ 72 w 148"/>
                <a:gd name="T1" fmla="*/ 0 h 244"/>
                <a:gd name="T2" fmla="*/ 45 w 148"/>
                <a:gd name="T3" fmla="*/ 63 h 244"/>
                <a:gd name="T4" fmla="*/ 27 w 148"/>
                <a:gd name="T5" fmla="*/ 69 h 244"/>
                <a:gd name="T6" fmla="*/ 9 w 148"/>
                <a:gd name="T7" fmla="*/ 81 h 244"/>
                <a:gd name="T8" fmla="*/ 30 w 148"/>
                <a:gd name="T9" fmla="*/ 142 h 244"/>
                <a:gd name="T10" fmla="*/ 39 w 148"/>
                <a:gd name="T11" fmla="*/ 169 h 244"/>
                <a:gd name="T12" fmla="*/ 45 w 148"/>
                <a:gd name="T13" fmla="*/ 178 h 244"/>
                <a:gd name="T14" fmla="*/ 63 w 148"/>
                <a:gd name="T15" fmla="*/ 184 h 244"/>
                <a:gd name="T16" fmla="*/ 72 w 148"/>
                <a:gd name="T17" fmla="*/ 148 h 244"/>
                <a:gd name="T18" fmla="*/ 93 w 148"/>
                <a:gd name="T19" fmla="*/ 127 h 244"/>
                <a:gd name="T20" fmla="*/ 84 w 148"/>
                <a:gd name="T21" fmla="*/ 51 h 244"/>
                <a:gd name="T22" fmla="*/ 105 w 148"/>
                <a:gd name="T23" fmla="*/ 36 h 244"/>
                <a:gd name="T24" fmla="*/ 84 w 148"/>
                <a:gd name="T25" fmla="*/ 15 h 244"/>
                <a:gd name="T26" fmla="*/ 72 w 148"/>
                <a:gd name="T27" fmla="*/ 0 h 2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9" name="Freeform 59">
              <a:extLst>
                <a:ext uri="{FF2B5EF4-FFF2-40B4-BE49-F238E27FC236}">
                  <a16:creationId xmlns:a16="http://schemas.microsoft.com/office/drawing/2014/main" id="{F42F8318-327E-4A58-B86A-0511A7563BE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94" y="3043"/>
              <a:ext cx="72" cy="137"/>
            </a:xfrm>
            <a:custGeom>
              <a:avLst/>
              <a:gdLst>
                <a:gd name="T0" fmla="*/ 36 w 96"/>
                <a:gd name="T1" fmla="*/ 1 h 183"/>
                <a:gd name="T2" fmla="*/ 38 w 96"/>
                <a:gd name="T3" fmla="*/ 26 h 183"/>
                <a:gd name="T4" fmla="*/ 45 w 96"/>
                <a:gd name="T5" fmla="*/ 46 h 183"/>
                <a:gd name="T6" fmla="*/ 47 w 96"/>
                <a:gd name="T7" fmla="*/ 69 h 183"/>
                <a:gd name="T8" fmla="*/ 51 w 96"/>
                <a:gd name="T9" fmla="*/ 79 h 183"/>
                <a:gd name="T10" fmla="*/ 53 w 96"/>
                <a:gd name="T11" fmla="*/ 94 h 183"/>
                <a:gd name="T12" fmla="*/ 43 w 96"/>
                <a:gd name="T13" fmla="*/ 70 h 183"/>
                <a:gd name="T14" fmla="*/ 26 w 96"/>
                <a:gd name="T15" fmla="*/ 58 h 183"/>
                <a:gd name="T16" fmla="*/ 4 w 96"/>
                <a:gd name="T17" fmla="*/ 62 h 183"/>
                <a:gd name="T18" fmla="*/ 6 w 96"/>
                <a:gd name="T19" fmla="*/ 76 h 183"/>
                <a:gd name="T20" fmla="*/ 31 w 96"/>
                <a:gd name="T21" fmla="*/ 85 h 183"/>
                <a:gd name="T22" fmla="*/ 43 w 96"/>
                <a:gd name="T23" fmla="*/ 101 h 183"/>
                <a:gd name="T24" fmla="*/ 53 w 96"/>
                <a:gd name="T25" fmla="*/ 101 h 183"/>
                <a:gd name="T26" fmla="*/ 59 w 96"/>
                <a:gd name="T27" fmla="*/ 112 h 183"/>
                <a:gd name="T28" fmla="*/ 72 w 96"/>
                <a:gd name="T29" fmla="*/ 134 h 183"/>
                <a:gd name="T30" fmla="*/ 61 w 96"/>
                <a:gd name="T31" fmla="*/ 94 h 183"/>
                <a:gd name="T32" fmla="*/ 60 w 96"/>
                <a:gd name="T33" fmla="*/ 70 h 183"/>
                <a:gd name="T34" fmla="*/ 53 w 96"/>
                <a:gd name="T35" fmla="*/ 47 h 183"/>
                <a:gd name="T36" fmla="*/ 47 w 96"/>
                <a:gd name="T37" fmla="*/ 31 h 183"/>
                <a:gd name="T38" fmla="*/ 43 w 96"/>
                <a:gd name="T39" fmla="*/ 15 h 183"/>
                <a:gd name="T40" fmla="*/ 36 w 96"/>
                <a:gd name="T41" fmla="*/ 1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0" name="Freeform 60">
              <a:extLst>
                <a:ext uri="{FF2B5EF4-FFF2-40B4-BE49-F238E27FC236}">
                  <a16:creationId xmlns:a16="http://schemas.microsoft.com/office/drawing/2014/main" id="{90609259-A929-425B-8E9D-1A7C88DA1BC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943" y="3153"/>
              <a:ext cx="40" cy="131"/>
            </a:xfrm>
            <a:custGeom>
              <a:avLst/>
              <a:gdLst>
                <a:gd name="T0" fmla="*/ 4 w 54"/>
                <a:gd name="T1" fmla="*/ 0 h 175"/>
                <a:gd name="T2" fmla="*/ 0 w 54"/>
                <a:gd name="T3" fmla="*/ 19 h 175"/>
                <a:gd name="T4" fmla="*/ 7 w 54"/>
                <a:gd name="T5" fmla="*/ 40 h 175"/>
                <a:gd name="T6" fmla="*/ 13 w 54"/>
                <a:gd name="T7" fmla="*/ 70 h 175"/>
                <a:gd name="T8" fmla="*/ 25 w 54"/>
                <a:gd name="T9" fmla="*/ 97 h 175"/>
                <a:gd name="T10" fmla="*/ 40 w 54"/>
                <a:gd name="T11" fmla="*/ 131 h 175"/>
                <a:gd name="T12" fmla="*/ 30 w 54"/>
                <a:gd name="T13" fmla="*/ 86 h 175"/>
                <a:gd name="T14" fmla="*/ 25 w 54"/>
                <a:gd name="T15" fmla="*/ 70 h 175"/>
                <a:gd name="T16" fmla="*/ 21 w 54"/>
                <a:gd name="T17" fmla="*/ 46 h 175"/>
                <a:gd name="T18" fmla="*/ 19 w 54"/>
                <a:gd name="T19" fmla="*/ 34 h 175"/>
                <a:gd name="T20" fmla="*/ 12 w 54"/>
                <a:gd name="T21" fmla="*/ 28 h 175"/>
                <a:gd name="T22" fmla="*/ 4 w 54"/>
                <a:gd name="T23" fmla="*/ 0 h 17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Freeform 61">
              <a:extLst>
                <a:ext uri="{FF2B5EF4-FFF2-40B4-BE49-F238E27FC236}">
                  <a16:creationId xmlns:a16="http://schemas.microsoft.com/office/drawing/2014/main" id="{A0594EC6-8E4C-43A5-AA88-F62A3965E7D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988" y="3290"/>
              <a:ext cx="65" cy="54"/>
            </a:xfrm>
            <a:custGeom>
              <a:avLst/>
              <a:gdLst>
                <a:gd name="T0" fmla="*/ 2 w 86"/>
                <a:gd name="T1" fmla="*/ 0 h 73"/>
                <a:gd name="T2" fmla="*/ 6 w 86"/>
                <a:gd name="T3" fmla="*/ 25 h 73"/>
                <a:gd name="T4" fmla="*/ 17 w 86"/>
                <a:gd name="T5" fmla="*/ 32 h 73"/>
                <a:gd name="T6" fmla="*/ 36 w 86"/>
                <a:gd name="T7" fmla="*/ 36 h 73"/>
                <a:gd name="T8" fmla="*/ 47 w 86"/>
                <a:gd name="T9" fmla="*/ 42 h 73"/>
                <a:gd name="T10" fmla="*/ 56 w 86"/>
                <a:gd name="T11" fmla="*/ 49 h 73"/>
                <a:gd name="T12" fmla="*/ 65 w 86"/>
                <a:gd name="T13" fmla="*/ 51 h 73"/>
                <a:gd name="T14" fmla="*/ 54 w 86"/>
                <a:gd name="T15" fmla="*/ 29 h 73"/>
                <a:gd name="T16" fmla="*/ 48 w 86"/>
                <a:gd name="T17" fmla="*/ 16 h 73"/>
                <a:gd name="T18" fmla="*/ 27 w 86"/>
                <a:gd name="T19" fmla="*/ 18 h 73"/>
                <a:gd name="T20" fmla="*/ 18 w 86"/>
                <a:gd name="T21" fmla="*/ 14 h 73"/>
                <a:gd name="T22" fmla="*/ 5 w 86"/>
                <a:gd name="T23" fmla="*/ 0 h 73"/>
                <a:gd name="T24" fmla="*/ 2 w 86"/>
                <a:gd name="T25" fmla="*/ 0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Freeform 62">
              <a:extLst>
                <a:ext uri="{FF2B5EF4-FFF2-40B4-BE49-F238E27FC236}">
                  <a16:creationId xmlns:a16="http://schemas.microsoft.com/office/drawing/2014/main" id="{208C1E4F-D2FD-4F09-BBF5-D61F7F0B7DC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92" y="3195"/>
              <a:ext cx="83" cy="117"/>
            </a:xfrm>
            <a:custGeom>
              <a:avLst/>
              <a:gdLst>
                <a:gd name="T0" fmla="*/ 73 w 111"/>
                <a:gd name="T1" fmla="*/ 0 h 156"/>
                <a:gd name="T2" fmla="*/ 56 w 111"/>
                <a:gd name="T3" fmla="*/ 8 h 156"/>
                <a:gd name="T4" fmla="*/ 17 w 111"/>
                <a:gd name="T5" fmla="*/ 11 h 156"/>
                <a:gd name="T6" fmla="*/ 10 w 111"/>
                <a:gd name="T7" fmla="*/ 25 h 156"/>
                <a:gd name="T8" fmla="*/ 8 w 111"/>
                <a:gd name="T9" fmla="*/ 46 h 156"/>
                <a:gd name="T10" fmla="*/ 10 w 111"/>
                <a:gd name="T11" fmla="*/ 56 h 156"/>
                <a:gd name="T12" fmla="*/ 2 w 111"/>
                <a:gd name="T13" fmla="*/ 66 h 156"/>
                <a:gd name="T14" fmla="*/ 10 w 111"/>
                <a:gd name="T15" fmla="*/ 82 h 156"/>
                <a:gd name="T16" fmla="*/ 17 w 111"/>
                <a:gd name="T17" fmla="*/ 93 h 156"/>
                <a:gd name="T18" fmla="*/ 11 w 111"/>
                <a:gd name="T19" fmla="*/ 108 h 156"/>
                <a:gd name="T20" fmla="*/ 18 w 111"/>
                <a:gd name="T21" fmla="*/ 117 h 156"/>
                <a:gd name="T22" fmla="*/ 31 w 111"/>
                <a:gd name="T23" fmla="*/ 108 h 156"/>
                <a:gd name="T24" fmla="*/ 37 w 111"/>
                <a:gd name="T25" fmla="*/ 70 h 156"/>
                <a:gd name="T26" fmla="*/ 42 w 111"/>
                <a:gd name="T27" fmla="*/ 95 h 156"/>
                <a:gd name="T28" fmla="*/ 49 w 111"/>
                <a:gd name="T29" fmla="*/ 109 h 156"/>
                <a:gd name="T30" fmla="*/ 46 w 111"/>
                <a:gd name="T31" fmla="*/ 84 h 156"/>
                <a:gd name="T32" fmla="*/ 54 w 111"/>
                <a:gd name="T33" fmla="*/ 55 h 156"/>
                <a:gd name="T34" fmla="*/ 52 w 111"/>
                <a:gd name="T35" fmla="*/ 38 h 156"/>
                <a:gd name="T36" fmla="*/ 40 w 111"/>
                <a:gd name="T37" fmla="*/ 45 h 156"/>
                <a:gd name="T38" fmla="*/ 26 w 111"/>
                <a:gd name="T39" fmla="*/ 41 h 156"/>
                <a:gd name="T40" fmla="*/ 31 w 111"/>
                <a:gd name="T41" fmla="*/ 27 h 156"/>
                <a:gd name="T42" fmla="*/ 46 w 111"/>
                <a:gd name="T43" fmla="*/ 26 h 156"/>
                <a:gd name="T44" fmla="*/ 58 w 111"/>
                <a:gd name="T45" fmla="*/ 29 h 156"/>
                <a:gd name="T46" fmla="*/ 73 w 111"/>
                <a:gd name="T47" fmla="*/ 23 h 156"/>
                <a:gd name="T48" fmla="*/ 83 w 111"/>
                <a:gd name="T49" fmla="*/ 10 h 156"/>
                <a:gd name="T50" fmla="*/ 73 w 111"/>
                <a:gd name="T51" fmla="*/ 0 h 1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3" name="Freeform 63">
              <a:extLst>
                <a:ext uri="{FF2B5EF4-FFF2-40B4-BE49-F238E27FC236}">
                  <a16:creationId xmlns:a16="http://schemas.microsoft.com/office/drawing/2014/main" id="{5D382D7E-5937-41EE-9C8D-4EAAA9973CB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64" y="2777"/>
              <a:ext cx="22" cy="71"/>
            </a:xfrm>
            <a:custGeom>
              <a:avLst/>
              <a:gdLst>
                <a:gd name="T0" fmla="*/ 9 w 30"/>
                <a:gd name="T1" fmla="*/ 0 h 94"/>
                <a:gd name="T2" fmla="*/ 0 w 30"/>
                <a:gd name="T3" fmla="*/ 12 h 94"/>
                <a:gd name="T4" fmla="*/ 4 w 30"/>
                <a:gd name="T5" fmla="*/ 28 h 94"/>
                <a:gd name="T6" fmla="*/ 1 w 30"/>
                <a:gd name="T7" fmla="*/ 46 h 94"/>
                <a:gd name="T8" fmla="*/ 12 w 30"/>
                <a:gd name="T9" fmla="*/ 71 h 94"/>
                <a:gd name="T10" fmla="*/ 22 w 30"/>
                <a:gd name="T11" fmla="*/ 62 h 94"/>
                <a:gd name="T12" fmla="*/ 16 w 30"/>
                <a:gd name="T13" fmla="*/ 46 h 94"/>
                <a:gd name="T14" fmla="*/ 9 w 30"/>
                <a:gd name="T15" fmla="*/ 0 h 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4" name="Freeform 64">
              <a:extLst>
                <a:ext uri="{FF2B5EF4-FFF2-40B4-BE49-F238E27FC236}">
                  <a16:creationId xmlns:a16="http://schemas.microsoft.com/office/drawing/2014/main" id="{098B9229-1E6B-4614-A370-D31B1A606C3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78" y="2896"/>
              <a:ext cx="61" cy="118"/>
            </a:xfrm>
            <a:custGeom>
              <a:avLst/>
              <a:gdLst>
                <a:gd name="T0" fmla="*/ 9 w 81"/>
                <a:gd name="T1" fmla="*/ 1 h 158"/>
                <a:gd name="T2" fmla="*/ 0 w 81"/>
                <a:gd name="T3" fmla="*/ 15 h 158"/>
                <a:gd name="T4" fmla="*/ 6 w 81"/>
                <a:gd name="T5" fmla="*/ 37 h 158"/>
                <a:gd name="T6" fmla="*/ 5 w 81"/>
                <a:gd name="T7" fmla="*/ 80 h 158"/>
                <a:gd name="T8" fmla="*/ 13 w 81"/>
                <a:gd name="T9" fmla="*/ 77 h 158"/>
                <a:gd name="T10" fmla="*/ 15 w 81"/>
                <a:gd name="T11" fmla="*/ 86 h 158"/>
                <a:gd name="T12" fmla="*/ 22 w 81"/>
                <a:gd name="T13" fmla="*/ 91 h 158"/>
                <a:gd name="T14" fmla="*/ 29 w 81"/>
                <a:gd name="T15" fmla="*/ 105 h 158"/>
                <a:gd name="T16" fmla="*/ 36 w 81"/>
                <a:gd name="T17" fmla="*/ 96 h 158"/>
                <a:gd name="T18" fmla="*/ 49 w 81"/>
                <a:gd name="T19" fmla="*/ 100 h 158"/>
                <a:gd name="T20" fmla="*/ 47 w 81"/>
                <a:gd name="T21" fmla="*/ 81 h 158"/>
                <a:gd name="T22" fmla="*/ 36 w 81"/>
                <a:gd name="T23" fmla="*/ 78 h 158"/>
                <a:gd name="T24" fmla="*/ 29 w 81"/>
                <a:gd name="T25" fmla="*/ 68 h 158"/>
                <a:gd name="T26" fmla="*/ 25 w 81"/>
                <a:gd name="T27" fmla="*/ 55 h 158"/>
                <a:gd name="T28" fmla="*/ 31 w 81"/>
                <a:gd name="T29" fmla="*/ 40 h 158"/>
                <a:gd name="T30" fmla="*/ 26 w 81"/>
                <a:gd name="T31" fmla="*/ 26 h 158"/>
                <a:gd name="T32" fmla="*/ 32 w 81"/>
                <a:gd name="T33" fmla="*/ 15 h 158"/>
                <a:gd name="T34" fmla="*/ 22 w 81"/>
                <a:gd name="T35" fmla="*/ 3 h 158"/>
                <a:gd name="T36" fmla="*/ 14 w 81"/>
                <a:gd name="T37" fmla="*/ 5 h 158"/>
                <a:gd name="T38" fmla="*/ 9 w 81"/>
                <a:gd name="T39" fmla="*/ 1 h 15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5" name="Freeform 65">
              <a:extLst>
                <a:ext uri="{FF2B5EF4-FFF2-40B4-BE49-F238E27FC236}">
                  <a16:creationId xmlns:a16="http://schemas.microsoft.com/office/drawing/2014/main" id="{B606A7C2-3513-4F68-8918-93A458520CA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21" y="3052"/>
              <a:ext cx="64" cy="79"/>
            </a:xfrm>
            <a:custGeom>
              <a:avLst/>
              <a:gdLst>
                <a:gd name="T0" fmla="*/ 39 w 85"/>
                <a:gd name="T1" fmla="*/ 0 h 105"/>
                <a:gd name="T2" fmla="*/ 33 w 85"/>
                <a:gd name="T3" fmla="*/ 14 h 105"/>
                <a:gd name="T4" fmla="*/ 24 w 85"/>
                <a:gd name="T5" fmla="*/ 23 h 105"/>
                <a:gd name="T6" fmla="*/ 12 w 85"/>
                <a:gd name="T7" fmla="*/ 26 h 105"/>
                <a:gd name="T8" fmla="*/ 6 w 85"/>
                <a:gd name="T9" fmla="*/ 36 h 105"/>
                <a:gd name="T10" fmla="*/ 3 w 85"/>
                <a:gd name="T11" fmla="*/ 56 h 105"/>
                <a:gd name="T12" fmla="*/ 10 w 85"/>
                <a:gd name="T13" fmla="*/ 53 h 105"/>
                <a:gd name="T14" fmla="*/ 19 w 85"/>
                <a:gd name="T15" fmla="*/ 47 h 105"/>
                <a:gd name="T16" fmla="*/ 26 w 85"/>
                <a:gd name="T17" fmla="*/ 52 h 105"/>
                <a:gd name="T18" fmla="*/ 44 w 85"/>
                <a:gd name="T19" fmla="*/ 74 h 105"/>
                <a:gd name="T20" fmla="*/ 53 w 85"/>
                <a:gd name="T21" fmla="*/ 54 h 105"/>
                <a:gd name="T22" fmla="*/ 64 w 85"/>
                <a:gd name="T23" fmla="*/ 51 h 105"/>
                <a:gd name="T24" fmla="*/ 56 w 85"/>
                <a:gd name="T25" fmla="*/ 29 h 105"/>
                <a:gd name="T26" fmla="*/ 39 w 85"/>
                <a:gd name="T27" fmla="*/ 0 h 1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6" name="Freeform 66">
              <a:extLst>
                <a:ext uri="{FF2B5EF4-FFF2-40B4-BE49-F238E27FC236}">
                  <a16:creationId xmlns:a16="http://schemas.microsoft.com/office/drawing/2014/main" id="{8A55B6BA-73A4-4E0D-B7BD-F56BEAEC6C0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97" y="3193"/>
              <a:ext cx="29" cy="49"/>
            </a:xfrm>
            <a:custGeom>
              <a:avLst/>
              <a:gdLst>
                <a:gd name="T0" fmla="*/ 5 w 38"/>
                <a:gd name="T1" fmla="*/ 20 h 66"/>
                <a:gd name="T2" fmla="*/ 20 w 38"/>
                <a:gd name="T3" fmla="*/ 49 h 66"/>
                <a:gd name="T4" fmla="*/ 23 w 38"/>
                <a:gd name="T5" fmla="*/ 39 h 66"/>
                <a:gd name="T6" fmla="*/ 29 w 38"/>
                <a:gd name="T7" fmla="*/ 30 h 66"/>
                <a:gd name="T8" fmla="*/ 23 w 38"/>
                <a:gd name="T9" fmla="*/ 19 h 66"/>
                <a:gd name="T10" fmla="*/ 15 w 38"/>
                <a:gd name="T11" fmla="*/ 10 h 66"/>
                <a:gd name="T12" fmla="*/ 8 w 38"/>
                <a:gd name="T13" fmla="*/ 1 h 66"/>
                <a:gd name="T14" fmla="*/ 2 w 38"/>
                <a:gd name="T15" fmla="*/ 9 h 66"/>
                <a:gd name="T16" fmla="*/ 5 w 38"/>
                <a:gd name="T17" fmla="*/ 20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7" name="Freeform 67">
              <a:extLst>
                <a:ext uri="{FF2B5EF4-FFF2-40B4-BE49-F238E27FC236}">
                  <a16:creationId xmlns:a16="http://schemas.microsoft.com/office/drawing/2014/main" id="{292233AD-ECA9-451E-99BA-94FE4AA9D86F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81" y="3275"/>
              <a:ext cx="18" cy="17"/>
            </a:xfrm>
            <a:custGeom>
              <a:avLst/>
              <a:gdLst>
                <a:gd name="T0" fmla="*/ 0 w 24"/>
                <a:gd name="T1" fmla="*/ 0 h 23"/>
                <a:gd name="T2" fmla="*/ 5 w 24"/>
                <a:gd name="T3" fmla="*/ 17 h 23"/>
                <a:gd name="T4" fmla="*/ 18 w 24"/>
                <a:gd name="T5" fmla="*/ 8 h 23"/>
                <a:gd name="T6" fmla="*/ 0 w 24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" name="Freeform 68">
              <a:extLst>
                <a:ext uri="{FF2B5EF4-FFF2-40B4-BE49-F238E27FC236}">
                  <a16:creationId xmlns:a16="http://schemas.microsoft.com/office/drawing/2014/main" id="{A3CC3A03-FC6F-4B6B-880A-13F999C65CA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208" y="3265"/>
              <a:ext cx="46" cy="37"/>
            </a:xfrm>
            <a:custGeom>
              <a:avLst/>
              <a:gdLst>
                <a:gd name="T0" fmla="*/ 7 w 60"/>
                <a:gd name="T1" fmla="*/ 0 h 49"/>
                <a:gd name="T2" fmla="*/ 0 w 60"/>
                <a:gd name="T3" fmla="*/ 14 h 49"/>
                <a:gd name="T4" fmla="*/ 21 w 60"/>
                <a:gd name="T5" fmla="*/ 25 h 49"/>
                <a:gd name="T6" fmla="*/ 32 w 60"/>
                <a:gd name="T7" fmla="*/ 35 h 49"/>
                <a:gd name="T8" fmla="*/ 46 w 60"/>
                <a:gd name="T9" fmla="*/ 32 h 49"/>
                <a:gd name="T10" fmla="*/ 38 w 60"/>
                <a:gd name="T11" fmla="*/ 18 h 49"/>
                <a:gd name="T12" fmla="*/ 21 w 60"/>
                <a:gd name="T13" fmla="*/ 2 h 49"/>
                <a:gd name="T14" fmla="*/ 15 w 60"/>
                <a:gd name="T15" fmla="*/ 12 h 49"/>
                <a:gd name="T16" fmla="*/ 7 w 60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Freeform 69">
              <a:extLst>
                <a:ext uri="{FF2B5EF4-FFF2-40B4-BE49-F238E27FC236}">
                  <a16:creationId xmlns:a16="http://schemas.microsoft.com/office/drawing/2014/main" id="{32B0D0C8-3A32-4BEE-880B-7FADD6321EF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277" y="3335"/>
              <a:ext cx="24" cy="33"/>
            </a:xfrm>
            <a:custGeom>
              <a:avLst/>
              <a:gdLst>
                <a:gd name="T0" fmla="*/ 21 w 32"/>
                <a:gd name="T1" fmla="*/ 0 h 44"/>
                <a:gd name="T2" fmla="*/ 8 w 32"/>
                <a:gd name="T3" fmla="*/ 8 h 44"/>
                <a:gd name="T4" fmla="*/ 9 w 32"/>
                <a:gd name="T5" fmla="*/ 24 h 44"/>
                <a:gd name="T6" fmla="*/ 18 w 32"/>
                <a:gd name="T7" fmla="*/ 27 h 44"/>
                <a:gd name="T8" fmla="*/ 21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Freeform 70">
              <a:extLst>
                <a:ext uri="{FF2B5EF4-FFF2-40B4-BE49-F238E27FC236}">
                  <a16:creationId xmlns:a16="http://schemas.microsoft.com/office/drawing/2014/main" id="{8B08C566-6071-43FF-8A8D-ADEBB31E915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544" y="3293"/>
              <a:ext cx="46" cy="47"/>
            </a:xfrm>
            <a:custGeom>
              <a:avLst/>
              <a:gdLst>
                <a:gd name="T0" fmla="*/ 5 w 61"/>
                <a:gd name="T1" fmla="*/ 0 h 63"/>
                <a:gd name="T2" fmla="*/ 0 w 61"/>
                <a:gd name="T3" fmla="*/ 10 h 63"/>
                <a:gd name="T4" fmla="*/ 18 w 61"/>
                <a:gd name="T5" fmla="*/ 26 h 63"/>
                <a:gd name="T6" fmla="*/ 27 w 61"/>
                <a:gd name="T7" fmla="*/ 40 h 63"/>
                <a:gd name="T8" fmla="*/ 35 w 61"/>
                <a:gd name="T9" fmla="*/ 47 h 63"/>
                <a:gd name="T10" fmla="*/ 46 w 61"/>
                <a:gd name="T11" fmla="*/ 42 h 63"/>
                <a:gd name="T12" fmla="*/ 25 w 61"/>
                <a:gd name="T13" fmla="*/ 13 h 63"/>
                <a:gd name="T14" fmla="*/ 5 w 61"/>
                <a:gd name="T15" fmla="*/ 0 h 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Freeform 71">
              <a:extLst>
                <a:ext uri="{FF2B5EF4-FFF2-40B4-BE49-F238E27FC236}">
                  <a16:creationId xmlns:a16="http://schemas.microsoft.com/office/drawing/2014/main" id="{A609CE83-B0DD-4049-82D7-21E7B5137E2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47" y="3352"/>
              <a:ext cx="46" cy="50"/>
            </a:xfrm>
            <a:custGeom>
              <a:avLst/>
              <a:gdLst>
                <a:gd name="T0" fmla="*/ 21 w 61"/>
                <a:gd name="T1" fmla="*/ 5 h 67"/>
                <a:gd name="T2" fmla="*/ 23 w 61"/>
                <a:gd name="T3" fmla="*/ 25 h 67"/>
                <a:gd name="T4" fmla="*/ 12 w 61"/>
                <a:gd name="T5" fmla="*/ 32 h 67"/>
                <a:gd name="T6" fmla="*/ 17 w 61"/>
                <a:gd name="T7" fmla="*/ 50 h 67"/>
                <a:gd name="T8" fmla="*/ 36 w 61"/>
                <a:gd name="T9" fmla="*/ 43 h 67"/>
                <a:gd name="T10" fmla="*/ 45 w 61"/>
                <a:gd name="T11" fmla="*/ 35 h 67"/>
                <a:gd name="T12" fmla="*/ 38 w 61"/>
                <a:gd name="T13" fmla="*/ 21 h 67"/>
                <a:gd name="T14" fmla="*/ 43 w 61"/>
                <a:gd name="T15" fmla="*/ 10 h 67"/>
                <a:gd name="T16" fmla="*/ 41 w 61"/>
                <a:gd name="T17" fmla="*/ 1 h 67"/>
                <a:gd name="T18" fmla="*/ 35 w 61"/>
                <a:gd name="T19" fmla="*/ 3 h 67"/>
                <a:gd name="T20" fmla="*/ 38 w 61"/>
                <a:gd name="T21" fmla="*/ 4 h 67"/>
                <a:gd name="T22" fmla="*/ 37 w 61"/>
                <a:gd name="T23" fmla="*/ 12 h 67"/>
                <a:gd name="T24" fmla="*/ 32 w 61"/>
                <a:gd name="T25" fmla="*/ 17 h 67"/>
                <a:gd name="T26" fmla="*/ 21 w 61"/>
                <a:gd name="T27" fmla="*/ 5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2" name="Freeform 72">
              <a:extLst>
                <a:ext uri="{FF2B5EF4-FFF2-40B4-BE49-F238E27FC236}">
                  <a16:creationId xmlns:a16="http://schemas.microsoft.com/office/drawing/2014/main" id="{73797A35-29CF-4C8E-B825-E96E87FC17A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98" y="3371"/>
              <a:ext cx="32" cy="27"/>
            </a:xfrm>
            <a:custGeom>
              <a:avLst/>
              <a:gdLst>
                <a:gd name="T0" fmla="*/ 16 w 43"/>
                <a:gd name="T1" fmla="*/ 2 h 36"/>
                <a:gd name="T2" fmla="*/ 4 w 43"/>
                <a:gd name="T3" fmla="*/ 5 h 36"/>
                <a:gd name="T4" fmla="*/ 25 w 43"/>
                <a:gd name="T5" fmla="*/ 27 h 36"/>
                <a:gd name="T6" fmla="*/ 31 w 43"/>
                <a:gd name="T7" fmla="*/ 23 h 36"/>
                <a:gd name="T8" fmla="*/ 16 w 43"/>
                <a:gd name="T9" fmla="*/ 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3" name="Freeform 73">
              <a:extLst>
                <a:ext uri="{FF2B5EF4-FFF2-40B4-BE49-F238E27FC236}">
                  <a16:creationId xmlns:a16="http://schemas.microsoft.com/office/drawing/2014/main" id="{A2C11754-58C3-4F09-B722-03FFF1A78AF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77" y="3342"/>
              <a:ext cx="24" cy="31"/>
            </a:xfrm>
            <a:custGeom>
              <a:avLst/>
              <a:gdLst>
                <a:gd name="T0" fmla="*/ 16 w 32"/>
                <a:gd name="T1" fmla="*/ 0 h 41"/>
                <a:gd name="T2" fmla="*/ 0 w 32"/>
                <a:gd name="T3" fmla="*/ 20 h 41"/>
                <a:gd name="T4" fmla="*/ 12 w 32"/>
                <a:gd name="T5" fmla="*/ 18 h 41"/>
                <a:gd name="T6" fmla="*/ 14 w 32"/>
                <a:gd name="T7" fmla="*/ 22 h 41"/>
                <a:gd name="T8" fmla="*/ 12 w 32"/>
                <a:gd name="T9" fmla="*/ 26 h 41"/>
                <a:gd name="T10" fmla="*/ 23 w 32"/>
                <a:gd name="T11" fmla="*/ 16 h 41"/>
                <a:gd name="T12" fmla="*/ 18 w 32"/>
                <a:gd name="T13" fmla="*/ 7 h 41"/>
                <a:gd name="T14" fmla="*/ 16 w 32"/>
                <a:gd name="T15" fmla="*/ 0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4" name="Freeform 74">
              <a:extLst>
                <a:ext uri="{FF2B5EF4-FFF2-40B4-BE49-F238E27FC236}">
                  <a16:creationId xmlns:a16="http://schemas.microsoft.com/office/drawing/2014/main" id="{9691B76A-0831-4D69-A907-0A9295BF9B4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11" y="3353"/>
              <a:ext cx="34" cy="23"/>
            </a:xfrm>
            <a:custGeom>
              <a:avLst/>
              <a:gdLst>
                <a:gd name="T0" fmla="*/ 16 w 45"/>
                <a:gd name="T1" fmla="*/ 0 h 32"/>
                <a:gd name="T2" fmla="*/ 0 w 45"/>
                <a:gd name="T3" fmla="*/ 5 h 32"/>
                <a:gd name="T4" fmla="*/ 20 w 45"/>
                <a:gd name="T5" fmla="*/ 22 h 32"/>
                <a:gd name="T6" fmla="*/ 34 w 45"/>
                <a:gd name="T7" fmla="*/ 17 h 32"/>
                <a:gd name="T8" fmla="*/ 17 w 45"/>
                <a:gd name="T9" fmla="*/ 7 h 32"/>
                <a:gd name="T10" fmla="*/ 16 w 45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5" name="Freeform 75">
              <a:extLst>
                <a:ext uri="{FF2B5EF4-FFF2-40B4-BE49-F238E27FC236}">
                  <a16:creationId xmlns:a16="http://schemas.microsoft.com/office/drawing/2014/main" id="{5BDD3CDB-1FFA-4787-897D-D831956F548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62" y="3021"/>
              <a:ext cx="27" cy="55"/>
            </a:xfrm>
            <a:custGeom>
              <a:avLst/>
              <a:gdLst>
                <a:gd name="T0" fmla="*/ 23 w 35"/>
                <a:gd name="T1" fmla="*/ 0 h 74"/>
                <a:gd name="T2" fmla="*/ 16 w 35"/>
                <a:gd name="T3" fmla="*/ 11 h 74"/>
                <a:gd name="T4" fmla="*/ 7 w 35"/>
                <a:gd name="T5" fmla="*/ 27 h 74"/>
                <a:gd name="T6" fmla="*/ 0 w 35"/>
                <a:gd name="T7" fmla="*/ 44 h 74"/>
                <a:gd name="T8" fmla="*/ 6 w 35"/>
                <a:gd name="T9" fmla="*/ 55 h 74"/>
                <a:gd name="T10" fmla="*/ 15 w 35"/>
                <a:gd name="T11" fmla="*/ 44 h 74"/>
                <a:gd name="T12" fmla="*/ 27 w 35"/>
                <a:gd name="T13" fmla="*/ 24 h 74"/>
                <a:gd name="T14" fmla="*/ 23 w 35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6" name="Freeform 76">
              <a:extLst>
                <a:ext uri="{FF2B5EF4-FFF2-40B4-BE49-F238E27FC236}">
                  <a16:creationId xmlns:a16="http://schemas.microsoft.com/office/drawing/2014/main" id="{F030E550-CAB9-4C9E-9C61-C7995F53860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13" y="3012"/>
              <a:ext cx="19" cy="55"/>
            </a:xfrm>
            <a:custGeom>
              <a:avLst/>
              <a:gdLst>
                <a:gd name="T0" fmla="*/ 10 w 25"/>
                <a:gd name="T1" fmla="*/ 5 h 73"/>
                <a:gd name="T2" fmla="*/ 3 w 25"/>
                <a:gd name="T3" fmla="*/ 6 h 73"/>
                <a:gd name="T4" fmla="*/ 0 w 25"/>
                <a:gd name="T5" fmla="*/ 17 h 73"/>
                <a:gd name="T6" fmla="*/ 11 w 25"/>
                <a:gd name="T7" fmla="*/ 31 h 73"/>
                <a:gd name="T8" fmla="*/ 19 w 25"/>
                <a:gd name="T9" fmla="*/ 42 h 73"/>
                <a:gd name="T10" fmla="*/ 12 w 25"/>
                <a:gd name="T11" fmla="*/ 15 h 73"/>
                <a:gd name="T12" fmla="*/ 10 w 25"/>
                <a:gd name="T13" fmla="*/ 5 h 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7" name="Freeform 77">
              <a:extLst>
                <a:ext uri="{FF2B5EF4-FFF2-40B4-BE49-F238E27FC236}">
                  <a16:creationId xmlns:a16="http://schemas.microsoft.com/office/drawing/2014/main" id="{B8E45C8E-B77B-4887-B23C-E539C702289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35" y="2995"/>
              <a:ext cx="10" cy="25"/>
            </a:xfrm>
            <a:custGeom>
              <a:avLst/>
              <a:gdLst>
                <a:gd name="T0" fmla="*/ 8 w 14"/>
                <a:gd name="T1" fmla="*/ 0 h 33"/>
                <a:gd name="T2" fmla="*/ 1 w 14"/>
                <a:gd name="T3" fmla="*/ 8 h 33"/>
                <a:gd name="T4" fmla="*/ 8 w 14"/>
                <a:gd name="T5" fmla="*/ 19 h 33"/>
                <a:gd name="T6" fmla="*/ 8 w 14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8" name="Freeform 78">
              <a:extLst>
                <a:ext uri="{FF2B5EF4-FFF2-40B4-BE49-F238E27FC236}">
                  <a16:creationId xmlns:a16="http://schemas.microsoft.com/office/drawing/2014/main" id="{DC7F6931-6ED3-4AE5-B280-1C50EF5C18D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45" y="3007"/>
              <a:ext cx="21" cy="48"/>
            </a:xfrm>
            <a:custGeom>
              <a:avLst/>
              <a:gdLst>
                <a:gd name="T0" fmla="*/ 4 w 28"/>
                <a:gd name="T1" fmla="*/ 0 h 64"/>
                <a:gd name="T2" fmla="*/ 8 w 28"/>
                <a:gd name="T3" fmla="*/ 11 h 64"/>
                <a:gd name="T4" fmla="*/ 15 w 28"/>
                <a:gd name="T5" fmla="*/ 16 h 64"/>
                <a:gd name="T6" fmla="*/ 6 w 28"/>
                <a:gd name="T7" fmla="*/ 29 h 64"/>
                <a:gd name="T8" fmla="*/ 0 w 28"/>
                <a:gd name="T9" fmla="*/ 42 h 64"/>
                <a:gd name="T10" fmla="*/ 8 w 28"/>
                <a:gd name="T11" fmla="*/ 43 h 64"/>
                <a:gd name="T12" fmla="*/ 20 w 28"/>
                <a:gd name="T13" fmla="*/ 20 h 64"/>
                <a:gd name="T14" fmla="*/ 4 w 2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9" name="Freeform 79">
              <a:extLst>
                <a:ext uri="{FF2B5EF4-FFF2-40B4-BE49-F238E27FC236}">
                  <a16:creationId xmlns:a16="http://schemas.microsoft.com/office/drawing/2014/main" id="{25B402B7-E915-4A45-8461-D8F18CEFCC0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76" y="3076"/>
              <a:ext cx="12" cy="27"/>
            </a:xfrm>
            <a:custGeom>
              <a:avLst/>
              <a:gdLst>
                <a:gd name="T0" fmla="*/ 11 w 16"/>
                <a:gd name="T1" fmla="*/ 2 h 36"/>
                <a:gd name="T2" fmla="*/ 0 w 16"/>
                <a:gd name="T3" fmla="*/ 5 h 36"/>
                <a:gd name="T4" fmla="*/ 6 w 16"/>
                <a:gd name="T5" fmla="*/ 17 h 36"/>
                <a:gd name="T6" fmla="*/ 11 w 16"/>
                <a:gd name="T7" fmla="*/ 2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0" name="Freeform 80">
              <a:extLst>
                <a:ext uri="{FF2B5EF4-FFF2-40B4-BE49-F238E27FC236}">
                  <a16:creationId xmlns:a16="http://schemas.microsoft.com/office/drawing/2014/main" id="{DA50ED73-EC5D-49FF-B437-6AED7BF132FF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66" y="3053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1" name="Freeform 81">
              <a:extLst>
                <a:ext uri="{FF2B5EF4-FFF2-40B4-BE49-F238E27FC236}">
                  <a16:creationId xmlns:a16="http://schemas.microsoft.com/office/drawing/2014/main" id="{3EC74DE3-C16A-4E90-AE5C-31AA89C9AE8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62" y="3035"/>
              <a:ext cx="12" cy="14"/>
            </a:xfrm>
            <a:custGeom>
              <a:avLst/>
              <a:gdLst>
                <a:gd name="T0" fmla="*/ 8 w 16"/>
                <a:gd name="T1" fmla="*/ 4 h 19"/>
                <a:gd name="T2" fmla="*/ 0 w 16"/>
                <a:gd name="T3" fmla="*/ 7 h 19"/>
                <a:gd name="T4" fmla="*/ 9 w 16"/>
                <a:gd name="T5" fmla="*/ 14 h 19"/>
                <a:gd name="T6" fmla="*/ 8 w 16"/>
                <a:gd name="T7" fmla="*/ 4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2" name="Freeform 82">
              <a:extLst>
                <a:ext uri="{FF2B5EF4-FFF2-40B4-BE49-F238E27FC236}">
                  <a16:creationId xmlns:a16="http://schemas.microsoft.com/office/drawing/2014/main" id="{207B968C-B2A6-4A2A-9FFB-FBD561618B8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50" y="2995"/>
              <a:ext cx="11" cy="19"/>
            </a:xfrm>
            <a:custGeom>
              <a:avLst/>
              <a:gdLst>
                <a:gd name="T0" fmla="*/ 5 w 14"/>
                <a:gd name="T1" fmla="*/ 0 h 25"/>
                <a:gd name="T2" fmla="*/ 0 w 14"/>
                <a:gd name="T3" fmla="*/ 10 h 25"/>
                <a:gd name="T4" fmla="*/ 9 w 14"/>
                <a:gd name="T5" fmla="*/ 18 h 25"/>
                <a:gd name="T6" fmla="*/ 5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3" name="Freeform 83">
              <a:extLst>
                <a:ext uri="{FF2B5EF4-FFF2-40B4-BE49-F238E27FC236}">
                  <a16:creationId xmlns:a16="http://schemas.microsoft.com/office/drawing/2014/main" id="{1EDF4E77-9CD1-450C-BFAF-982EA4EF5FC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52" y="3020"/>
              <a:ext cx="16" cy="13"/>
            </a:xfrm>
            <a:custGeom>
              <a:avLst/>
              <a:gdLst>
                <a:gd name="T0" fmla="*/ 9 w 22"/>
                <a:gd name="T1" fmla="*/ 0 h 18"/>
                <a:gd name="T2" fmla="*/ 14 w 22"/>
                <a:gd name="T3" fmla="*/ 13 h 18"/>
                <a:gd name="T4" fmla="*/ 10 w 22"/>
                <a:gd name="T5" fmla="*/ 4 h 18"/>
                <a:gd name="T6" fmla="*/ 9 w 22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4" name="Freeform 84">
              <a:extLst>
                <a:ext uri="{FF2B5EF4-FFF2-40B4-BE49-F238E27FC236}">
                  <a16:creationId xmlns:a16="http://schemas.microsoft.com/office/drawing/2014/main" id="{9C308977-3AA2-477B-B24D-04CBA6D6A4B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88" y="3643"/>
              <a:ext cx="45" cy="60"/>
            </a:xfrm>
            <a:custGeom>
              <a:avLst/>
              <a:gdLst>
                <a:gd name="T0" fmla="*/ 8 w 60"/>
                <a:gd name="T1" fmla="*/ 5 h 81"/>
                <a:gd name="T2" fmla="*/ 2 w 60"/>
                <a:gd name="T3" fmla="*/ 13 h 81"/>
                <a:gd name="T4" fmla="*/ 11 w 60"/>
                <a:gd name="T5" fmla="*/ 29 h 81"/>
                <a:gd name="T6" fmla="*/ 20 w 60"/>
                <a:gd name="T7" fmla="*/ 40 h 81"/>
                <a:gd name="T8" fmla="*/ 30 w 60"/>
                <a:gd name="T9" fmla="*/ 47 h 81"/>
                <a:gd name="T10" fmla="*/ 38 w 60"/>
                <a:gd name="T11" fmla="*/ 60 h 81"/>
                <a:gd name="T12" fmla="*/ 39 w 60"/>
                <a:gd name="T13" fmla="*/ 42 h 81"/>
                <a:gd name="T14" fmla="*/ 32 w 60"/>
                <a:gd name="T15" fmla="*/ 27 h 81"/>
                <a:gd name="T16" fmla="*/ 19 w 60"/>
                <a:gd name="T17" fmla="*/ 13 h 81"/>
                <a:gd name="T18" fmla="*/ 8 w 60"/>
                <a:gd name="T19" fmla="*/ 5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5" name="Freeform 85">
              <a:extLst>
                <a:ext uri="{FF2B5EF4-FFF2-40B4-BE49-F238E27FC236}">
                  <a16:creationId xmlns:a16="http://schemas.microsoft.com/office/drawing/2014/main" id="{06A26334-7D8A-44E2-91AD-7A075E5E966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919" y="3594"/>
              <a:ext cx="53" cy="46"/>
            </a:xfrm>
            <a:custGeom>
              <a:avLst/>
              <a:gdLst>
                <a:gd name="T0" fmla="*/ 21 w 71"/>
                <a:gd name="T1" fmla="*/ 17 h 61"/>
                <a:gd name="T2" fmla="*/ 10 w 71"/>
                <a:gd name="T3" fmla="*/ 24 h 61"/>
                <a:gd name="T4" fmla="*/ 1 w 71"/>
                <a:gd name="T5" fmla="*/ 33 h 61"/>
                <a:gd name="T6" fmla="*/ 10 w 71"/>
                <a:gd name="T7" fmla="*/ 44 h 61"/>
                <a:gd name="T8" fmla="*/ 21 w 71"/>
                <a:gd name="T9" fmla="*/ 33 h 61"/>
                <a:gd name="T10" fmla="*/ 30 w 71"/>
                <a:gd name="T11" fmla="*/ 17 h 61"/>
                <a:gd name="T12" fmla="*/ 41 w 71"/>
                <a:gd name="T13" fmla="*/ 0 h 61"/>
                <a:gd name="T14" fmla="*/ 53 w 71"/>
                <a:gd name="T15" fmla="*/ 8 h 61"/>
                <a:gd name="T16" fmla="*/ 26 w 71"/>
                <a:gd name="T17" fmla="*/ 17 h 61"/>
                <a:gd name="T18" fmla="*/ 21 w 71"/>
                <a:gd name="T19" fmla="*/ 17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6" name="Freeform 86">
              <a:extLst>
                <a:ext uri="{FF2B5EF4-FFF2-40B4-BE49-F238E27FC236}">
                  <a16:creationId xmlns:a16="http://schemas.microsoft.com/office/drawing/2014/main" id="{620AB726-E355-4571-876D-D1489705D48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759" y="3569"/>
              <a:ext cx="17" cy="23"/>
            </a:xfrm>
            <a:custGeom>
              <a:avLst/>
              <a:gdLst>
                <a:gd name="T0" fmla="*/ 7 w 23"/>
                <a:gd name="T1" fmla="*/ 0 h 30"/>
                <a:gd name="T2" fmla="*/ 0 w 23"/>
                <a:gd name="T3" fmla="*/ 11 h 30"/>
                <a:gd name="T4" fmla="*/ 9 w 23"/>
                <a:gd name="T5" fmla="*/ 23 h 30"/>
                <a:gd name="T6" fmla="*/ 7 w 23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7" name="Freeform 87">
              <a:extLst>
                <a:ext uri="{FF2B5EF4-FFF2-40B4-BE49-F238E27FC236}">
                  <a16:creationId xmlns:a16="http://schemas.microsoft.com/office/drawing/2014/main" id="{7D1E775A-1945-49B8-AC9D-C59E664B25D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751" y="3547"/>
              <a:ext cx="19" cy="16"/>
            </a:xfrm>
            <a:custGeom>
              <a:avLst/>
              <a:gdLst>
                <a:gd name="T0" fmla="*/ 14 w 26"/>
                <a:gd name="T1" fmla="*/ 0 h 23"/>
                <a:gd name="T2" fmla="*/ 0 w 26"/>
                <a:gd name="T3" fmla="*/ 10 h 23"/>
                <a:gd name="T4" fmla="*/ 15 w 26"/>
                <a:gd name="T5" fmla="*/ 14 h 23"/>
                <a:gd name="T6" fmla="*/ 14 w 26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8" name="Freeform 88">
              <a:extLst>
                <a:ext uri="{FF2B5EF4-FFF2-40B4-BE49-F238E27FC236}">
                  <a16:creationId xmlns:a16="http://schemas.microsoft.com/office/drawing/2014/main" id="{A7EDE804-D67B-46B7-ABBC-B66B7071FD8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598" y="3353"/>
              <a:ext cx="24" cy="33"/>
            </a:xfrm>
            <a:custGeom>
              <a:avLst/>
              <a:gdLst>
                <a:gd name="T0" fmla="*/ 21 w 32"/>
                <a:gd name="T1" fmla="*/ 0 h 44"/>
                <a:gd name="T2" fmla="*/ 8 w 32"/>
                <a:gd name="T3" fmla="*/ 8 h 44"/>
                <a:gd name="T4" fmla="*/ 9 w 32"/>
                <a:gd name="T5" fmla="*/ 24 h 44"/>
                <a:gd name="T6" fmla="*/ 18 w 32"/>
                <a:gd name="T7" fmla="*/ 27 h 44"/>
                <a:gd name="T8" fmla="*/ 21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" name="Freeform 89">
              <a:extLst>
                <a:ext uri="{FF2B5EF4-FFF2-40B4-BE49-F238E27FC236}">
                  <a16:creationId xmlns:a16="http://schemas.microsoft.com/office/drawing/2014/main" id="{A128D76F-6594-4F8A-9B7D-459DDEC4D58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32" y="3396"/>
              <a:ext cx="26" cy="33"/>
            </a:xfrm>
            <a:custGeom>
              <a:avLst/>
              <a:gdLst>
                <a:gd name="T0" fmla="*/ 23 w 34"/>
                <a:gd name="T1" fmla="*/ 0 h 44"/>
                <a:gd name="T2" fmla="*/ 8 w 34"/>
                <a:gd name="T3" fmla="*/ 7 h 44"/>
                <a:gd name="T4" fmla="*/ 11 w 34"/>
                <a:gd name="T5" fmla="*/ 24 h 44"/>
                <a:gd name="T6" fmla="*/ 20 w 34"/>
                <a:gd name="T7" fmla="*/ 27 h 44"/>
                <a:gd name="T8" fmla="*/ 23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0" name="Freeform 90">
              <a:extLst>
                <a:ext uri="{FF2B5EF4-FFF2-40B4-BE49-F238E27FC236}">
                  <a16:creationId xmlns:a16="http://schemas.microsoft.com/office/drawing/2014/main" id="{2207948D-E242-4534-B533-9F5D7B60E6C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59" y="3459"/>
              <a:ext cx="28" cy="27"/>
            </a:xfrm>
            <a:custGeom>
              <a:avLst/>
              <a:gdLst>
                <a:gd name="T0" fmla="*/ 25 w 38"/>
                <a:gd name="T1" fmla="*/ 1 h 37"/>
                <a:gd name="T2" fmla="*/ 7 w 38"/>
                <a:gd name="T3" fmla="*/ 1 h 37"/>
                <a:gd name="T4" fmla="*/ 10 w 38"/>
                <a:gd name="T5" fmla="*/ 18 h 37"/>
                <a:gd name="T6" fmla="*/ 19 w 38"/>
                <a:gd name="T7" fmla="*/ 21 h 37"/>
                <a:gd name="T8" fmla="*/ 25 w 38"/>
                <a:gd name="T9" fmla="*/ 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1" name="Freeform 91">
              <a:extLst>
                <a:ext uri="{FF2B5EF4-FFF2-40B4-BE49-F238E27FC236}">
                  <a16:creationId xmlns:a16="http://schemas.microsoft.com/office/drawing/2014/main" id="{2F797C52-9AFC-4B80-8961-C97E1302FD4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93" y="3449"/>
              <a:ext cx="28" cy="26"/>
            </a:xfrm>
            <a:custGeom>
              <a:avLst/>
              <a:gdLst>
                <a:gd name="T0" fmla="*/ 25 w 38"/>
                <a:gd name="T1" fmla="*/ 2 h 34"/>
                <a:gd name="T2" fmla="*/ 7 w 38"/>
                <a:gd name="T3" fmla="*/ 2 h 34"/>
                <a:gd name="T4" fmla="*/ 12 w 38"/>
                <a:gd name="T5" fmla="*/ 17 h 34"/>
                <a:gd name="T6" fmla="*/ 20 w 38"/>
                <a:gd name="T7" fmla="*/ 17 h 34"/>
                <a:gd name="T8" fmla="*/ 25 w 38"/>
                <a:gd name="T9" fmla="*/ 2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2" name="Freeform 92">
              <a:extLst>
                <a:ext uri="{FF2B5EF4-FFF2-40B4-BE49-F238E27FC236}">
                  <a16:creationId xmlns:a16="http://schemas.microsoft.com/office/drawing/2014/main" id="{D28B14B0-97CD-4CA5-9343-D9D999D0C58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83" y="3413"/>
              <a:ext cx="25" cy="20"/>
            </a:xfrm>
            <a:custGeom>
              <a:avLst/>
              <a:gdLst>
                <a:gd name="T0" fmla="*/ 22 w 35"/>
                <a:gd name="T1" fmla="*/ 1 h 27"/>
                <a:gd name="T2" fmla="*/ 7 w 35"/>
                <a:gd name="T3" fmla="*/ 1 h 27"/>
                <a:gd name="T4" fmla="*/ 9 w 35"/>
                <a:gd name="T5" fmla="*/ 11 h 27"/>
                <a:gd name="T6" fmla="*/ 18 w 35"/>
                <a:gd name="T7" fmla="*/ 14 h 27"/>
                <a:gd name="T8" fmla="*/ 22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3" name="Freeform 93">
              <a:extLst>
                <a:ext uri="{FF2B5EF4-FFF2-40B4-BE49-F238E27FC236}">
                  <a16:creationId xmlns:a16="http://schemas.microsoft.com/office/drawing/2014/main" id="{F99E01FA-E925-4AD3-91C2-82F701A1A8D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57" y="3388"/>
              <a:ext cx="26" cy="35"/>
            </a:xfrm>
            <a:custGeom>
              <a:avLst/>
              <a:gdLst>
                <a:gd name="T0" fmla="*/ 21 w 35"/>
                <a:gd name="T1" fmla="*/ 12 h 47"/>
                <a:gd name="T2" fmla="*/ 14 w 35"/>
                <a:gd name="T3" fmla="*/ 1 h 47"/>
                <a:gd name="T4" fmla="*/ 7 w 35"/>
                <a:gd name="T5" fmla="*/ 19 h 47"/>
                <a:gd name="T6" fmla="*/ 14 w 35"/>
                <a:gd name="T7" fmla="*/ 26 h 47"/>
                <a:gd name="T8" fmla="*/ 20 w 35"/>
                <a:gd name="T9" fmla="*/ 22 h 47"/>
                <a:gd name="T10" fmla="*/ 21 w 35"/>
                <a:gd name="T11" fmla="*/ 12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4" name="Freeform 94">
              <a:extLst>
                <a:ext uri="{FF2B5EF4-FFF2-40B4-BE49-F238E27FC236}">
                  <a16:creationId xmlns:a16="http://schemas.microsoft.com/office/drawing/2014/main" id="{3EB86C3A-144B-464A-9A56-CE9580D672D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25" y="3372"/>
              <a:ext cx="24" cy="26"/>
            </a:xfrm>
            <a:custGeom>
              <a:avLst/>
              <a:gdLst>
                <a:gd name="T0" fmla="*/ 17 w 32"/>
                <a:gd name="T1" fmla="*/ 7 h 35"/>
                <a:gd name="T2" fmla="*/ 8 w 32"/>
                <a:gd name="T3" fmla="*/ 1 h 35"/>
                <a:gd name="T4" fmla="*/ 9 w 32"/>
                <a:gd name="T5" fmla="*/ 17 h 35"/>
                <a:gd name="T6" fmla="*/ 18 w 32"/>
                <a:gd name="T7" fmla="*/ 20 h 35"/>
                <a:gd name="T8" fmla="*/ 17 w 32"/>
                <a:gd name="T9" fmla="*/ 7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5" name="Freeform 95">
              <a:extLst>
                <a:ext uri="{FF2B5EF4-FFF2-40B4-BE49-F238E27FC236}">
                  <a16:creationId xmlns:a16="http://schemas.microsoft.com/office/drawing/2014/main" id="{EE121E7A-832E-48FF-9149-B4A34DB04B7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65" y="3425"/>
              <a:ext cx="24" cy="26"/>
            </a:xfrm>
            <a:custGeom>
              <a:avLst/>
              <a:gdLst>
                <a:gd name="T0" fmla="*/ 17 w 32"/>
                <a:gd name="T1" fmla="*/ 7 h 35"/>
                <a:gd name="T2" fmla="*/ 8 w 32"/>
                <a:gd name="T3" fmla="*/ 1 h 35"/>
                <a:gd name="T4" fmla="*/ 9 w 32"/>
                <a:gd name="T5" fmla="*/ 17 h 35"/>
                <a:gd name="T6" fmla="*/ 18 w 32"/>
                <a:gd name="T7" fmla="*/ 20 h 35"/>
                <a:gd name="T8" fmla="*/ 17 w 32"/>
                <a:gd name="T9" fmla="*/ 7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6" name="Freeform 96">
              <a:extLst>
                <a:ext uri="{FF2B5EF4-FFF2-40B4-BE49-F238E27FC236}">
                  <a16:creationId xmlns:a16="http://schemas.microsoft.com/office/drawing/2014/main" id="{5DA18CE3-BDB2-4C1B-8029-FACE16D7FA8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055" y="2051"/>
              <a:ext cx="141" cy="109"/>
            </a:xfrm>
            <a:custGeom>
              <a:avLst/>
              <a:gdLst>
                <a:gd name="T0" fmla="*/ 128 w 189"/>
                <a:gd name="T1" fmla="*/ 3 h 144"/>
                <a:gd name="T2" fmla="*/ 138 w 189"/>
                <a:gd name="T3" fmla="*/ 3 h 144"/>
                <a:gd name="T4" fmla="*/ 141 w 189"/>
                <a:gd name="T5" fmla="*/ 12 h 144"/>
                <a:gd name="T6" fmla="*/ 140 w 189"/>
                <a:gd name="T7" fmla="*/ 18 h 144"/>
                <a:gd name="T8" fmla="*/ 98 w 189"/>
                <a:gd name="T9" fmla="*/ 33 h 144"/>
                <a:gd name="T10" fmla="*/ 81 w 189"/>
                <a:gd name="T11" fmla="*/ 44 h 144"/>
                <a:gd name="T12" fmla="*/ 72 w 189"/>
                <a:gd name="T13" fmla="*/ 47 h 144"/>
                <a:gd name="T14" fmla="*/ 53 w 189"/>
                <a:gd name="T15" fmla="*/ 62 h 144"/>
                <a:gd name="T16" fmla="*/ 56 w 189"/>
                <a:gd name="T17" fmla="*/ 70 h 144"/>
                <a:gd name="T18" fmla="*/ 62 w 189"/>
                <a:gd name="T19" fmla="*/ 88 h 144"/>
                <a:gd name="T20" fmla="*/ 80 w 189"/>
                <a:gd name="T21" fmla="*/ 95 h 144"/>
                <a:gd name="T22" fmla="*/ 69 w 189"/>
                <a:gd name="T23" fmla="*/ 106 h 144"/>
                <a:gd name="T24" fmla="*/ 62 w 189"/>
                <a:gd name="T25" fmla="*/ 98 h 144"/>
                <a:gd name="T26" fmla="*/ 53 w 189"/>
                <a:gd name="T27" fmla="*/ 101 h 144"/>
                <a:gd name="T28" fmla="*/ 16 w 189"/>
                <a:gd name="T29" fmla="*/ 92 h 144"/>
                <a:gd name="T30" fmla="*/ 14 w 189"/>
                <a:gd name="T31" fmla="*/ 80 h 144"/>
                <a:gd name="T32" fmla="*/ 35 w 189"/>
                <a:gd name="T33" fmla="*/ 68 h 144"/>
                <a:gd name="T34" fmla="*/ 38 w 189"/>
                <a:gd name="T35" fmla="*/ 58 h 144"/>
                <a:gd name="T36" fmla="*/ 35 w 189"/>
                <a:gd name="T37" fmla="*/ 48 h 144"/>
                <a:gd name="T38" fmla="*/ 54 w 189"/>
                <a:gd name="T39" fmla="*/ 35 h 144"/>
                <a:gd name="T40" fmla="*/ 72 w 189"/>
                <a:gd name="T41" fmla="*/ 27 h 144"/>
                <a:gd name="T42" fmla="*/ 84 w 189"/>
                <a:gd name="T43" fmla="*/ 18 h 144"/>
                <a:gd name="T44" fmla="*/ 128 w 189"/>
                <a:gd name="T45" fmla="*/ 3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7" name="Freeform 97">
              <a:extLst>
                <a:ext uri="{FF2B5EF4-FFF2-40B4-BE49-F238E27FC236}">
                  <a16:creationId xmlns:a16="http://schemas.microsoft.com/office/drawing/2014/main" id="{3523E0BB-46D7-41CE-8642-02EE35D9C93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139" y="2155"/>
              <a:ext cx="40" cy="12"/>
            </a:xfrm>
            <a:custGeom>
              <a:avLst/>
              <a:gdLst>
                <a:gd name="T0" fmla="*/ 18 w 53"/>
                <a:gd name="T1" fmla="*/ 0 h 17"/>
                <a:gd name="T2" fmla="*/ 9 w 53"/>
                <a:gd name="T3" fmla="*/ 1 h 17"/>
                <a:gd name="T4" fmla="*/ 24 w 53"/>
                <a:gd name="T5" fmla="*/ 11 h 17"/>
                <a:gd name="T6" fmla="*/ 33 w 53"/>
                <a:gd name="T7" fmla="*/ 10 h 17"/>
                <a:gd name="T8" fmla="*/ 18 w 53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8" name="Freeform 98">
              <a:extLst>
                <a:ext uri="{FF2B5EF4-FFF2-40B4-BE49-F238E27FC236}">
                  <a16:creationId xmlns:a16="http://schemas.microsoft.com/office/drawing/2014/main" id="{255C03B7-264B-44A2-B8C7-04E90D2CDEDF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344" y="1999"/>
              <a:ext cx="42" cy="28"/>
            </a:xfrm>
            <a:custGeom>
              <a:avLst/>
              <a:gdLst>
                <a:gd name="T0" fmla="*/ 42 w 57"/>
                <a:gd name="T1" fmla="*/ 3 h 37"/>
                <a:gd name="T2" fmla="*/ 18 w 57"/>
                <a:gd name="T3" fmla="*/ 18 h 37"/>
                <a:gd name="T4" fmla="*/ 8 w 57"/>
                <a:gd name="T5" fmla="*/ 26 h 37"/>
                <a:gd name="T6" fmla="*/ 7 w 57"/>
                <a:gd name="T7" fmla="*/ 3 h 37"/>
                <a:gd name="T8" fmla="*/ 15 w 57"/>
                <a:gd name="T9" fmla="*/ 0 h 37"/>
                <a:gd name="T10" fmla="*/ 42 w 57"/>
                <a:gd name="T11" fmla="*/ 3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9" name="Freeform 99">
              <a:extLst>
                <a:ext uri="{FF2B5EF4-FFF2-40B4-BE49-F238E27FC236}">
                  <a16:creationId xmlns:a16="http://schemas.microsoft.com/office/drawing/2014/main" id="{32F8A8D9-1319-406D-95B8-B41D6CCA058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374" y="2012"/>
              <a:ext cx="50" cy="20"/>
            </a:xfrm>
            <a:custGeom>
              <a:avLst/>
              <a:gdLst>
                <a:gd name="T0" fmla="*/ 21 w 68"/>
                <a:gd name="T1" fmla="*/ 0 h 26"/>
                <a:gd name="T2" fmla="*/ 8 w 68"/>
                <a:gd name="T3" fmla="*/ 5 h 26"/>
                <a:gd name="T4" fmla="*/ 42 w 68"/>
                <a:gd name="T5" fmla="*/ 20 h 26"/>
                <a:gd name="T6" fmla="*/ 46 w 68"/>
                <a:gd name="T7" fmla="*/ 18 h 26"/>
                <a:gd name="T8" fmla="*/ 21 w 68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0" name="Freeform 100">
              <a:extLst>
                <a:ext uri="{FF2B5EF4-FFF2-40B4-BE49-F238E27FC236}">
                  <a16:creationId xmlns:a16="http://schemas.microsoft.com/office/drawing/2014/main" id="{1F84F080-03A7-4EC8-83C1-EB66F397920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428" y="2015"/>
              <a:ext cx="49" cy="32"/>
            </a:xfrm>
            <a:custGeom>
              <a:avLst/>
              <a:gdLst>
                <a:gd name="T0" fmla="*/ 37 w 66"/>
                <a:gd name="T1" fmla="*/ 7 h 43"/>
                <a:gd name="T2" fmla="*/ 19 w 66"/>
                <a:gd name="T3" fmla="*/ 7 h 43"/>
                <a:gd name="T4" fmla="*/ 7 w 66"/>
                <a:gd name="T5" fmla="*/ 7 h 43"/>
                <a:gd name="T6" fmla="*/ 6 w 66"/>
                <a:gd name="T7" fmla="*/ 26 h 43"/>
                <a:gd name="T8" fmla="*/ 24 w 66"/>
                <a:gd name="T9" fmla="*/ 32 h 43"/>
                <a:gd name="T10" fmla="*/ 46 w 66"/>
                <a:gd name="T11" fmla="*/ 20 h 43"/>
                <a:gd name="T12" fmla="*/ 37 w 66"/>
                <a:gd name="T13" fmla="*/ 7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1" name="Freeform 101">
              <a:extLst>
                <a:ext uri="{FF2B5EF4-FFF2-40B4-BE49-F238E27FC236}">
                  <a16:creationId xmlns:a16="http://schemas.microsoft.com/office/drawing/2014/main" id="{0F371327-7D2A-4509-8811-A8FE5270F99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777" y="2042"/>
              <a:ext cx="88" cy="31"/>
            </a:xfrm>
            <a:custGeom>
              <a:avLst/>
              <a:gdLst>
                <a:gd name="T0" fmla="*/ 11 w 117"/>
                <a:gd name="T1" fmla="*/ 0 h 41"/>
                <a:gd name="T2" fmla="*/ 6 w 117"/>
                <a:gd name="T3" fmla="*/ 12 h 41"/>
                <a:gd name="T4" fmla="*/ 38 w 117"/>
                <a:gd name="T5" fmla="*/ 23 h 41"/>
                <a:gd name="T6" fmla="*/ 57 w 117"/>
                <a:gd name="T7" fmla="*/ 27 h 41"/>
                <a:gd name="T8" fmla="*/ 84 w 117"/>
                <a:gd name="T9" fmla="*/ 17 h 41"/>
                <a:gd name="T10" fmla="*/ 59 w 117"/>
                <a:gd name="T11" fmla="*/ 3 h 41"/>
                <a:gd name="T12" fmla="*/ 11 w 117"/>
                <a:gd name="T13" fmla="*/ 0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2" name="Freeform 102">
              <a:extLst>
                <a:ext uri="{FF2B5EF4-FFF2-40B4-BE49-F238E27FC236}">
                  <a16:creationId xmlns:a16="http://schemas.microsoft.com/office/drawing/2014/main" id="{323C5EE5-CD30-4039-8739-575EE9B82E3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67" y="2041"/>
              <a:ext cx="46" cy="24"/>
            </a:xfrm>
            <a:custGeom>
              <a:avLst/>
              <a:gdLst>
                <a:gd name="T0" fmla="*/ 24 w 62"/>
                <a:gd name="T1" fmla="*/ 3 h 32"/>
                <a:gd name="T2" fmla="*/ 46 w 62"/>
                <a:gd name="T3" fmla="*/ 8 h 32"/>
                <a:gd name="T4" fmla="*/ 22 w 62"/>
                <a:gd name="T5" fmla="*/ 24 h 32"/>
                <a:gd name="T6" fmla="*/ 4 w 62"/>
                <a:gd name="T7" fmla="*/ 17 h 32"/>
                <a:gd name="T8" fmla="*/ 24 w 62"/>
                <a:gd name="T9" fmla="*/ 3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3" name="Freeform 103">
              <a:extLst>
                <a:ext uri="{FF2B5EF4-FFF2-40B4-BE49-F238E27FC236}">
                  <a16:creationId xmlns:a16="http://schemas.microsoft.com/office/drawing/2014/main" id="{00489371-1331-409F-8324-E3BE3B52CEF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46" y="2070"/>
              <a:ext cx="37" cy="17"/>
            </a:xfrm>
            <a:custGeom>
              <a:avLst/>
              <a:gdLst>
                <a:gd name="T0" fmla="*/ 15 w 49"/>
                <a:gd name="T1" fmla="*/ 1 h 23"/>
                <a:gd name="T2" fmla="*/ 5 w 49"/>
                <a:gd name="T3" fmla="*/ 4 h 23"/>
                <a:gd name="T4" fmla="*/ 29 w 49"/>
                <a:gd name="T5" fmla="*/ 17 h 23"/>
                <a:gd name="T6" fmla="*/ 15 w 49"/>
                <a:gd name="T7" fmla="*/ 1 h 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4" name="Freeform 104">
              <a:extLst>
                <a:ext uri="{FF2B5EF4-FFF2-40B4-BE49-F238E27FC236}">
                  <a16:creationId xmlns:a16="http://schemas.microsoft.com/office/drawing/2014/main" id="{288E34E6-0098-419B-9252-8902FB13442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98" y="2294"/>
              <a:ext cx="76" cy="114"/>
            </a:xfrm>
            <a:custGeom>
              <a:avLst/>
              <a:gdLst>
                <a:gd name="T0" fmla="*/ 4 w 102"/>
                <a:gd name="T1" fmla="*/ 0 h 152"/>
                <a:gd name="T2" fmla="*/ 0 w 102"/>
                <a:gd name="T3" fmla="*/ 14 h 152"/>
                <a:gd name="T4" fmla="*/ 10 w 102"/>
                <a:gd name="T5" fmla="*/ 32 h 152"/>
                <a:gd name="T6" fmla="*/ 24 w 102"/>
                <a:gd name="T7" fmla="*/ 54 h 152"/>
                <a:gd name="T8" fmla="*/ 27 w 102"/>
                <a:gd name="T9" fmla="*/ 78 h 152"/>
                <a:gd name="T10" fmla="*/ 60 w 102"/>
                <a:gd name="T11" fmla="*/ 114 h 152"/>
                <a:gd name="T12" fmla="*/ 64 w 102"/>
                <a:gd name="T13" fmla="*/ 93 h 152"/>
                <a:gd name="T14" fmla="*/ 55 w 102"/>
                <a:gd name="T15" fmla="*/ 77 h 152"/>
                <a:gd name="T16" fmla="*/ 46 w 102"/>
                <a:gd name="T17" fmla="*/ 69 h 152"/>
                <a:gd name="T18" fmla="*/ 39 w 102"/>
                <a:gd name="T19" fmla="*/ 56 h 152"/>
                <a:gd name="T20" fmla="*/ 31 w 102"/>
                <a:gd name="T21" fmla="*/ 33 h 152"/>
                <a:gd name="T22" fmla="*/ 3 w 102"/>
                <a:gd name="T23" fmla="*/ 9 h 152"/>
                <a:gd name="T24" fmla="*/ 4 w 102"/>
                <a:gd name="T25" fmla="*/ 0 h 1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5" name="Freeform 105">
              <a:extLst>
                <a:ext uri="{FF2B5EF4-FFF2-40B4-BE49-F238E27FC236}">
                  <a16:creationId xmlns:a16="http://schemas.microsoft.com/office/drawing/2014/main" id="{A9991C5A-2366-4F98-9572-9D946B22785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59" y="2412"/>
              <a:ext cx="55" cy="78"/>
            </a:xfrm>
            <a:custGeom>
              <a:avLst/>
              <a:gdLst>
                <a:gd name="T0" fmla="*/ 48 w 74"/>
                <a:gd name="T1" fmla="*/ 17 h 103"/>
                <a:gd name="T2" fmla="*/ 55 w 74"/>
                <a:gd name="T3" fmla="*/ 30 h 103"/>
                <a:gd name="T4" fmla="*/ 22 w 74"/>
                <a:gd name="T5" fmla="*/ 64 h 103"/>
                <a:gd name="T6" fmla="*/ 24 w 74"/>
                <a:gd name="T7" fmla="*/ 76 h 103"/>
                <a:gd name="T8" fmla="*/ 15 w 74"/>
                <a:gd name="T9" fmla="*/ 71 h 103"/>
                <a:gd name="T10" fmla="*/ 4 w 74"/>
                <a:gd name="T11" fmla="*/ 64 h 103"/>
                <a:gd name="T12" fmla="*/ 0 w 74"/>
                <a:gd name="T13" fmla="*/ 62 h 103"/>
                <a:gd name="T14" fmla="*/ 7 w 74"/>
                <a:gd name="T15" fmla="*/ 44 h 103"/>
                <a:gd name="T16" fmla="*/ 9 w 74"/>
                <a:gd name="T17" fmla="*/ 39 h 103"/>
                <a:gd name="T18" fmla="*/ 1 w 74"/>
                <a:gd name="T19" fmla="*/ 18 h 103"/>
                <a:gd name="T20" fmla="*/ 3 w 74"/>
                <a:gd name="T21" fmla="*/ 11 h 103"/>
                <a:gd name="T22" fmla="*/ 19 w 74"/>
                <a:gd name="T23" fmla="*/ 17 h 103"/>
                <a:gd name="T24" fmla="*/ 27 w 74"/>
                <a:gd name="T25" fmla="*/ 27 h 103"/>
                <a:gd name="T26" fmla="*/ 48 w 74"/>
                <a:gd name="T27" fmla="*/ 17 h 10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6" name="Freeform 106">
              <a:extLst>
                <a:ext uri="{FF2B5EF4-FFF2-40B4-BE49-F238E27FC236}">
                  <a16:creationId xmlns:a16="http://schemas.microsoft.com/office/drawing/2014/main" id="{D45ABA5E-5AAD-42E9-B412-F9680250C7C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23" y="2492"/>
              <a:ext cx="109" cy="189"/>
            </a:xfrm>
            <a:custGeom>
              <a:avLst/>
              <a:gdLst>
                <a:gd name="T0" fmla="*/ 61 w 146"/>
                <a:gd name="T1" fmla="*/ 75 h 252"/>
                <a:gd name="T2" fmla="*/ 49 w 146"/>
                <a:gd name="T3" fmla="*/ 80 h 252"/>
                <a:gd name="T4" fmla="*/ 48 w 146"/>
                <a:gd name="T5" fmla="*/ 99 h 252"/>
                <a:gd name="T6" fmla="*/ 16 w 146"/>
                <a:gd name="T7" fmla="*/ 110 h 252"/>
                <a:gd name="T8" fmla="*/ 6 w 146"/>
                <a:gd name="T9" fmla="*/ 126 h 252"/>
                <a:gd name="T10" fmla="*/ 15 w 146"/>
                <a:gd name="T11" fmla="*/ 137 h 252"/>
                <a:gd name="T12" fmla="*/ 6 w 146"/>
                <a:gd name="T13" fmla="*/ 149 h 252"/>
                <a:gd name="T14" fmla="*/ 18 w 146"/>
                <a:gd name="T15" fmla="*/ 189 h 252"/>
                <a:gd name="T16" fmla="*/ 21 w 146"/>
                <a:gd name="T17" fmla="*/ 161 h 252"/>
                <a:gd name="T18" fmla="*/ 16 w 146"/>
                <a:gd name="T19" fmla="*/ 144 h 252"/>
                <a:gd name="T20" fmla="*/ 31 w 146"/>
                <a:gd name="T21" fmla="*/ 132 h 252"/>
                <a:gd name="T22" fmla="*/ 39 w 146"/>
                <a:gd name="T23" fmla="*/ 119 h 252"/>
                <a:gd name="T24" fmla="*/ 49 w 146"/>
                <a:gd name="T25" fmla="*/ 131 h 252"/>
                <a:gd name="T26" fmla="*/ 33 w 146"/>
                <a:gd name="T27" fmla="*/ 143 h 252"/>
                <a:gd name="T28" fmla="*/ 42 w 146"/>
                <a:gd name="T29" fmla="*/ 150 h 252"/>
                <a:gd name="T30" fmla="*/ 51 w 146"/>
                <a:gd name="T31" fmla="*/ 134 h 252"/>
                <a:gd name="T32" fmla="*/ 63 w 146"/>
                <a:gd name="T33" fmla="*/ 138 h 252"/>
                <a:gd name="T34" fmla="*/ 78 w 146"/>
                <a:gd name="T35" fmla="*/ 111 h 252"/>
                <a:gd name="T36" fmla="*/ 85 w 146"/>
                <a:gd name="T37" fmla="*/ 117 h 252"/>
                <a:gd name="T38" fmla="*/ 102 w 146"/>
                <a:gd name="T39" fmla="*/ 111 h 252"/>
                <a:gd name="T40" fmla="*/ 109 w 146"/>
                <a:gd name="T41" fmla="*/ 98 h 252"/>
                <a:gd name="T42" fmla="*/ 106 w 146"/>
                <a:gd name="T43" fmla="*/ 83 h 252"/>
                <a:gd name="T44" fmla="*/ 100 w 146"/>
                <a:gd name="T45" fmla="*/ 74 h 252"/>
                <a:gd name="T46" fmla="*/ 91 w 146"/>
                <a:gd name="T47" fmla="*/ 30 h 252"/>
                <a:gd name="T48" fmla="*/ 70 w 146"/>
                <a:gd name="T49" fmla="*/ 0 h 252"/>
                <a:gd name="T50" fmla="*/ 58 w 146"/>
                <a:gd name="T51" fmla="*/ 9 h 252"/>
                <a:gd name="T52" fmla="*/ 72 w 146"/>
                <a:gd name="T53" fmla="*/ 26 h 252"/>
                <a:gd name="T54" fmla="*/ 72 w 146"/>
                <a:gd name="T55" fmla="*/ 48 h 252"/>
                <a:gd name="T56" fmla="*/ 61 w 146"/>
                <a:gd name="T57" fmla="*/ 75 h 2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7" name="Freeform 107">
              <a:extLst>
                <a:ext uri="{FF2B5EF4-FFF2-40B4-BE49-F238E27FC236}">
                  <a16:creationId xmlns:a16="http://schemas.microsoft.com/office/drawing/2014/main" id="{2471C743-37C5-41CB-A97A-2A88112DA67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062" y="1988"/>
              <a:ext cx="52" cy="30"/>
            </a:xfrm>
            <a:custGeom>
              <a:avLst/>
              <a:gdLst>
                <a:gd name="T0" fmla="*/ 44 w 70"/>
                <a:gd name="T1" fmla="*/ 0 h 40"/>
                <a:gd name="T2" fmla="*/ 48 w 70"/>
                <a:gd name="T3" fmla="*/ 15 h 40"/>
                <a:gd name="T4" fmla="*/ 30 w 70"/>
                <a:gd name="T5" fmla="*/ 18 h 40"/>
                <a:gd name="T6" fmla="*/ 23 w 70"/>
                <a:gd name="T7" fmla="*/ 30 h 40"/>
                <a:gd name="T8" fmla="*/ 5 w 70"/>
                <a:gd name="T9" fmla="*/ 29 h 40"/>
                <a:gd name="T10" fmla="*/ 1 w 70"/>
                <a:gd name="T11" fmla="*/ 27 h 40"/>
                <a:gd name="T12" fmla="*/ 25 w 70"/>
                <a:gd name="T13" fmla="*/ 15 h 40"/>
                <a:gd name="T14" fmla="*/ 44 w 70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8" name="Freeform 108">
              <a:extLst>
                <a:ext uri="{FF2B5EF4-FFF2-40B4-BE49-F238E27FC236}">
                  <a16:creationId xmlns:a16="http://schemas.microsoft.com/office/drawing/2014/main" id="{D409E9A1-E6BC-4469-A3A5-B1B481E6BFB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955" y="1997"/>
              <a:ext cx="19" cy="22"/>
            </a:xfrm>
            <a:custGeom>
              <a:avLst/>
              <a:gdLst>
                <a:gd name="T0" fmla="*/ 13 w 26"/>
                <a:gd name="T1" fmla="*/ 0 h 29"/>
                <a:gd name="T2" fmla="*/ 0 w 26"/>
                <a:gd name="T3" fmla="*/ 14 h 29"/>
                <a:gd name="T4" fmla="*/ 13 w 26"/>
                <a:gd name="T5" fmla="*/ 20 h 29"/>
                <a:gd name="T6" fmla="*/ 13 w 26"/>
                <a:gd name="T7" fmla="*/ 0 h 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9" name="Freeform 109">
              <a:extLst>
                <a:ext uri="{FF2B5EF4-FFF2-40B4-BE49-F238E27FC236}">
                  <a16:creationId xmlns:a16="http://schemas.microsoft.com/office/drawing/2014/main" id="{66518A6A-80C9-413C-9203-E38E72311FF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979" y="1996"/>
              <a:ext cx="37" cy="27"/>
            </a:xfrm>
            <a:custGeom>
              <a:avLst/>
              <a:gdLst>
                <a:gd name="T0" fmla="*/ 11 w 49"/>
                <a:gd name="T1" fmla="*/ 5 h 36"/>
                <a:gd name="T2" fmla="*/ 0 w 49"/>
                <a:gd name="T3" fmla="*/ 14 h 36"/>
                <a:gd name="T4" fmla="*/ 5 w 49"/>
                <a:gd name="T5" fmla="*/ 24 h 36"/>
                <a:gd name="T6" fmla="*/ 14 w 49"/>
                <a:gd name="T7" fmla="*/ 27 h 36"/>
                <a:gd name="T8" fmla="*/ 30 w 49"/>
                <a:gd name="T9" fmla="*/ 20 h 36"/>
                <a:gd name="T10" fmla="*/ 11 w 49"/>
                <a:gd name="T11" fmla="*/ 5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" name="Freeform 110">
              <a:extLst>
                <a:ext uri="{FF2B5EF4-FFF2-40B4-BE49-F238E27FC236}">
                  <a16:creationId xmlns:a16="http://schemas.microsoft.com/office/drawing/2014/main" id="{5E032578-8EE2-47BB-BE64-1413F797425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040" y="1987"/>
              <a:ext cx="20" cy="16"/>
            </a:xfrm>
            <a:custGeom>
              <a:avLst/>
              <a:gdLst>
                <a:gd name="T0" fmla="*/ 8 w 27"/>
                <a:gd name="T1" fmla="*/ 0 h 22"/>
                <a:gd name="T2" fmla="*/ 2 w 27"/>
                <a:gd name="T3" fmla="*/ 9 h 22"/>
                <a:gd name="T4" fmla="*/ 14 w 27"/>
                <a:gd name="T5" fmla="*/ 16 h 22"/>
                <a:gd name="T6" fmla="*/ 8 w 27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1" name="Freeform 111">
              <a:extLst>
                <a:ext uri="{FF2B5EF4-FFF2-40B4-BE49-F238E27FC236}">
                  <a16:creationId xmlns:a16="http://schemas.microsoft.com/office/drawing/2014/main" id="{EFF9845B-0034-4113-91B2-05B6D30FD72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022" y="2005"/>
              <a:ext cx="15" cy="12"/>
            </a:xfrm>
            <a:custGeom>
              <a:avLst/>
              <a:gdLst>
                <a:gd name="T0" fmla="*/ 8 w 20"/>
                <a:gd name="T1" fmla="*/ 0 h 18"/>
                <a:gd name="T2" fmla="*/ 7 w 20"/>
                <a:gd name="T3" fmla="*/ 12 h 18"/>
                <a:gd name="T4" fmla="*/ 8 w 20"/>
                <a:gd name="T5" fmla="*/ 0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2" name="Freeform 112">
              <a:extLst>
                <a:ext uri="{FF2B5EF4-FFF2-40B4-BE49-F238E27FC236}">
                  <a16:creationId xmlns:a16="http://schemas.microsoft.com/office/drawing/2014/main" id="{6CC5C76A-4B1A-4864-A58D-6CCCFE7EC04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62" y="2021"/>
              <a:ext cx="18" cy="33"/>
            </a:xfrm>
            <a:custGeom>
              <a:avLst/>
              <a:gdLst>
                <a:gd name="T0" fmla="*/ 18 w 24"/>
                <a:gd name="T1" fmla="*/ 0 h 44"/>
                <a:gd name="T2" fmla="*/ 6 w 24"/>
                <a:gd name="T3" fmla="*/ 12 h 44"/>
                <a:gd name="T4" fmla="*/ 0 w 24"/>
                <a:gd name="T5" fmla="*/ 26 h 44"/>
                <a:gd name="T6" fmla="*/ 12 w 24"/>
                <a:gd name="T7" fmla="*/ 30 h 44"/>
                <a:gd name="T8" fmla="*/ 18 w 2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" name="Freeform 113">
              <a:extLst>
                <a:ext uri="{FF2B5EF4-FFF2-40B4-BE49-F238E27FC236}">
                  <a16:creationId xmlns:a16="http://schemas.microsoft.com/office/drawing/2014/main" id="{FE50551E-5F1A-447B-A627-327FC166F27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78" y="3473"/>
              <a:ext cx="31" cy="18"/>
            </a:xfrm>
            <a:custGeom>
              <a:avLst/>
              <a:gdLst>
                <a:gd name="T0" fmla="*/ 23 w 41"/>
                <a:gd name="T1" fmla="*/ 0 h 24"/>
                <a:gd name="T2" fmla="*/ 20 w 41"/>
                <a:gd name="T3" fmla="*/ 18 h 24"/>
                <a:gd name="T4" fmla="*/ 23 w 41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" name="Freeform 114">
              <a:extLst>
                <a:ext uri="{FF2B5EF4-FFF2-40B4-BE49-F238E27FC236}">
                  <a16:creationId xmlns:a16="http://schemas.microsoft.com/office/drawing/2014/main" id="{140ACA23-0642-44E2-8EA3-64949EF912A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318" y="3466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" name="Freeform 115">
              <a:extLst>
                <a:ext uri="{FF2B5EF4-FFF2-40B4-BE49-F238E27FC236}">
                  <a16:creationId xmlns:a16="http://schemas.microsoft.com/office/drawing/2014/main" id="{E8A998A3-76A2-4AC7-90B3-4BF9C81D0DB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51" y="3312"/>
              <a:ext cx="9" cy="15"/>
            </a:xfrm>
            <a:custGeom>
              <a:avLst/>
              <a:gdLst>
                <a:gd name="T0" fmla="*/ 7 w 13"/>
                <a:gd name="T1" fmla="*/ 4 h 20"/>
                <a:gd name="T2" fmla="*/ 1 w 13"/>
                <a:gd name="T3" fmla="*/ 8 h 20"/>
                <a:gd name="T4" fmla="*/ 6 w 13"/>
                <a:gd name="T5" fmla="*/ 15 h 20"/>
                <a:gd name="T6" fmla="*/ 7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" name="Freeform 116">
              <a:extLst>
                <a:ext uri="{FF2B5EF4-FFF2-40B4-BE49-F238E27FC236}">
                  <a16:creationId xmlns:a16="http://schemas.microsoft.com/office/drawing/2014/main" id="{568BC394-097C-4C01-89C5-F385193DF28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311" y="3239"/>
              <a:ext cx="11" cy="19"/>
            </a:xfrm>
            <a:custGeom>
              <a:avLst/>
              <a:gdLst>
                <a:gd name="T0" fmla="*/ 5 w 14"/>
                <a:gd name="T1" fmla="*/ 0 h 25"/>
                <a:gd name="T2" fmla="*/ 0 w 14"/>
                <a:gd name="T3" fmla="*/ 10 h 25"/>
                <a:gd name="T4" fmla="*/ 9 w 14"/>
                <a:gd name="T5" fmla="*/ 18 h 25"/>
                <a:gd name="T6" fmla="*/ 5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" name="Freeform 117">
              <a:extLst>
                <a:ext uri="{FF2B5EF4-FFF2-40B4-BE49-F238E27FC236}">
                  <a16:creationId xmlns:a16="http://schemas.microsoft.com/office/drawing/2014/main" id="{7DEB7483-1306-4A99-B3A1-BB7183C9B8E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87" y="3238"/>
              <a:ext cx="11" cy="19"/>
            </a:xfrm>
            <a:custGeom>
              <a:avLst/>
              <a:gdLst>
                <a:gd name="T0" fmla="*/ 5 w 14"/>
                <a:gd name="T1" fmla="*/ 0 h 25"/>
                <a:gd name="T2" fmla="*/ 0 w 14"/>
                <a:gd name="T3" fmla="*/ 10 h 25"/>
                <a:gd name="T4" fmla="*/ 9 w 14"/>
                <a:gd name="T5" fmla="*/ 18 h 25"/>
                <a:gd name="T6" fmla="*/ 5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" name="Freeform 118">
              <a:extLst>
                <a:ext uri="{FF2B5EF4-FFF2-40B4-BE49-F238E27FC236}">
                  <a16:creationId xmlns:a16="http://schemas.microsoft.com/office/drawing/2014/main" id="{D33852BE-C19A-4760-8277-1B16E62B3A3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76" y="3260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" name="Freeform 119">
              <a:extLst>
                <a:ext uri="{FF2B5EF4-FFF2-40B4-BE49-F238E27FC236}">
                  <a16:creationId xmlns:a16="http://schemas.microsoft.com/office/drawing/2014/main" id="{66D06366-4B2C-42FD-AF2B-BD49A1E1295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51" y="3294"/>
              <a:ext cx="9" cy="15"/>
            </a:xfrm>
            <a:custGeom>
              <a:avLst/>
              <a:gdLst>
                <a:gd name="T0" fmla="*/ 7 w 13"/>
                <a:gd name="T1" fmla="*/ 4 h 20"/>
                <a:gd name="T2" fmla="*/ 1 w 13"/>
                <a:gd name="T3" fmla="*/ 8 h 20"/>
                <a:gd name="T4" fmla="*/ 6 w 13"/>
                <a:gd name="T5" fmla="*/ 15 h 20"/>
                <a:gd name="T6" fmla="*/ 7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" name="Freeform 120">
              <a:extLst>
                <a:ext uri="{FF2B5EF4-FFF2-40B4-BE49-F238E27FC236}">
                  <a16:creationId xmlns:a16="http://schemas.microsoft.com/office/drawing/2014/main" id="{A313AA2A-D510-4AA0-92BC-DDF2D68186C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70" y="3281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" name="Freeform 121">
              <a:extLst>
                <a:ext uri="{FF2B5EF4-FFF2-40B4-BE49-F238E27FC236}">
                  <a16:creationId xmlns:a16="http://schemas.microsoft.com/office/drawing/2014/main" id="{9D44960F-82F2-44D1-AA3B-2CB7D3FBB53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537" y="2293"/>
              <a:ext cx="10" cy="14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4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" name="Freeform 122">
              <a:extLst>
                <a:ext uri="{FF2B5EF4-FFF2-40B4-BE49-F238E27FC236}">
                  <a16:creationId xmlns:a16="http://schemas.microsoft.com/office/drawing/2014/main" id="{EDA1E039-E0D6-4BAE-A4C8-E3D920B12E9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476" y="2259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" name="Freeform 123">
              <a:extLst>
                <a:ext uri="{FF2B5EF4-FFF2-40B4-BE49-F238E27FC236}">
                  <a16:creationId xmlns:a16="http://schemas.microsoft.com/office/drawing/2014/main" id="{D8D8B18A-1214-4378-8D8A-FAF4C4BA870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238" y="2042"/>
              <a:ext cx="2060" cy="1644"/>
            </a:xfrm>
            <a:custGeom>
              <a:avLst/>
              <a:gdLst>
                <a:gd name="T0" fmla="*/ 452 w 2060"/>
                <a:gd name="T1" fmla="*/ 653 h 1644"/>
                <a:gd name="T2" fmla="*/ 333 w 2060"/>
                <a:gd name="T3" fmla="*/ 595 h 1644"/>
                <a:gd name="T4" fmla="*/ 158 w 2060"/>
                <a:gd name="T5" fmla="*/ 645 h 1644"/>
                <a:gd name="T6" fmla="*/ 46 w 2060"/>
                <a:gd name="T7" fmla="*/ 759 h 1644"/>
                <a:gd name="T8" fmla="*/ 12 w 2060"/>
                <a:gd name="T9" fmla="*/ 941 h 1644"/>
                <a:gd name="T10" fmla="*/ 146 w 2060"/>
                <a:gd name="T11" fmla="*/ 1059 h 1644"/>
                <a:gd name="T12" fmla="*/ 308 w 2060"/>
                <a:gd name="T13" fmla="*/ 1041 h 1644"/>
                <a:gd name="T14" fmla="*/ 396 w 2060"/>
                <a:gd name="T15" fmla="*/ 1138 h 1644"/>
                <a:gd name="T16" fmla="*/ 452 w 2060"/>
                <a:gd name="T17" fmla="*/ 1447 h 1644"/>
                <a:gd name="T18" fmla="*/ 497 w 2060"/>
                <a:gd name="T19" fmla="*/ 1628 h 1644"/>
                <a:gd name="T20" fmla="*/ 704 w 2060"/>
                <a:gd name="T21" fmla="*/ 1574 h 1644"/>
                <a:gd name="T22" fmla="*/ 817 w 2060"/>
                <a:gd name="T23" fmla="*/ 1380 h 1644"/>
                <a:gd name="T24" fmla="*/ 885 w 2060"/>
                <a:gd name="T25" fmla="*/ 1153 h 1644"/>
                <a:gd name="T26" fmla="*/ 998 w 2060"/>
                <a:gd name="T27" fmla="*/ 999 h 1644"/>
                <a:gd name="T28" fmla="*/ 796 w 2060"/>
                <a:gd name="T29" fmla="*/ 856 h 1644"/>
                <a:gd name="T30" fmla="*/ 817 w 2060"/>
                <a:gd name="T31" fmla="*/ 819 h 1644"/>
                <a:gd name="T32" fmla="*/ 1003 w 2060"/>
                <a:gd name="T33" fmla="*/ 916 h 1644"/>
                <a:gd name="T34" fmla="*/ 1098 w 2060"/>
                <a:gd name="T35" fmla="*/ 792 h 1644"/>
                <a:gd name="T36" fmla="*/ 1046 w 2060"/>
                <a:gd name="T37" fmla="*/ 763 h 1644"/>
                <a:gd name="T38" fmla="*/ 929 w 2060"/>
                <a:gd name="T39" fmla="*/ 716 h 1644"/>
                <a:gd name="T40" fmla="*/ 1141 w 2060"/>
                <a:gd name="T41" fmla="*/ 761 h 1644"/>
                <a:gd name="T42" fmla="*/ 1296 w 2060"/>
                <a:gd name="T43" fmla="*/ 852 h 1644"/>
                <a:gd name="T44" fmla="*/ 1373 w 2060"/>
                <a:gd name="T45" fmla="*/ 1033 h 1644"/>
                <a:gd name="T46" fmla="*/ 1608 w 2060"/>
                <a:gd name="T47" fmla="*/ 847 h 1644"/>
                <a:gd name="T48" fmla="*/ 1704 w 2060"/>
                <a:gd name="T49" fmla="*/ 1030 h 1644"/>
                <a:gd name="T50" fmla="*/ 1707 w 2060"/>
                <a:gd name="T51" fmla="*/ 874 h 1644"/>
                <a:gd name="T52" fmla="*/ 1759 w 2060"/>
                <a:gd name="T53" fmla="*/ 800 h 1644"/>
                <a:gd name="T54" fmla="*/ 1783 w 2060"/>
                <a:gd name="T55" fmla="*/ 544 h 1644"/>
                <a:gd name="T56" fmla="*/ 1824 w 2060"/>
                <a:gd name="T57" fmla="*/ 528 h 1644"/>
                <a:gd name="T58" fmla="*/ 1844 w 2060"/>
                <a:gd name="T59" fmla="*/ 427 h 1644"/>
                <a:gd name="T60" fmla="*/ 1805 w 2060"/>
                <a:gd name="T61" fmla="*/ 226 h 1644"/>
                <a:gd name="T62" fmla="*/ 1899 w 2060"/>
                <a:gd name="T63" fmla="*/ 108 h 1644"/>
                <a:gd name="T64" fmla="*/ 1947 w 2060"/>
                <a:gd name="T65" fmla="*/ 209 h 1644"/>
                <a:gd name="T66" fmla="*/ 1943 w 2060"/>
                <a:gd name="T67" fmla="*/ 123 h 1644"/>
                <a:gd name="T68" fmla="*/ 1975 w 2060"/>
                <a:gd name="T69" fmla="*/ 51 h 1644"/>
                <a:gd name="T70" fmla="*/ 2038 w 2060"/>
                <a:gd name="T71" fmla="*/ 0 h 1644"/>
                <a:gd name="T72" fmla="*/ 1820 w 2060"/>
                <a:gd name="T73" fmla="*/ 63 h 1644"/>
                <a:gd name="T74" fmla="*/ 1583 w 2060"/>
                <a:gd name="T75" fmla="*/ 83 h 1644"/>
                <a:gd name="T76" fmla="*/ 1349 w 2060"/>
                <a:gd name="T77" fmla="*/ 30 h 1644"/>
                <a:gd name="T78" fmla="*/ 1132 w 2060"/>
                <a:gd name="T79" fmla="*/ 65 h 1644"/>
                <a:gd name="T80" fmla="*/ 1040 w 2060"/>
                <a:gd name="T81" fmla="*/ 170 h 1644"/>
                <a:gd name="T82" fmla="*/ 926 w 2060"/>
                <a:gd name="T83" fmla="*/ 137 h 1644"/>
                <a:gd name="T84" fmla="*/ 758 w 2060"/>
                <a:gd name="T85" fmla="*/ 183 h 1644"/>
                <a:gd name="T86" fmla="*/ 667 w 2060"/>
                <a:gd name="T87" fmla="*/ 140 h 1644"/>
                <a:gd name="T88" fmla="*/ 364 w 2060"/>
                <a:gd name="T89" fmla="*/ 248 h 1644"/>
                <a:gd name="T90" fmla="*/ 535 w 2060"/>
                <a:gd name="T91" fmla="*/ 213 h 1644"/>
                <a:gd name="T92" fmla="*/ 638 w 2060"/>
                <a:gd name="T93" fmla="*/ 276 h 1644"/>
                <a:gd name="T94" fmla="*/ 443 w 2060"/>
                <a:gd name="T95" fmla="*/ 357 h 1644"/>
                <a:gd name="T96" fmla="*/ 275 w 2060"/>
                <a:gd name="T97" fmla="*/ 416 h 1644"/>
                <a:gd name="T98" fmla="*/ 167 w 2060"/>
                <a:gd name="T99" fmla="*/ 537 h 1644"/>
                <a:gd name="T100" fmla="*/ 283 w 2060"/>
                <a:gd name="T101" fmla="*/ 552 h 1644"/>
                <a:gd name="T102" fmla="*/ 381 w 2060"/>
                <a:gd name="T103" fmla="*/ 573 h 1644"/>
                <a:gd name="T104" fmla="*/ 493 w 2060"/>
                <a:gd name="T105" fmla="*/ 590 h 1644"/>
                <a:gd name="T106" fmla="*/ 487 w 2060"/>
                <a:gd name="T107" fmla="*/ 512 h 1644"/>
                <a:gd name="T108" fmla="*/ 592 w 2060"/>
                <a:gd name="T109" fmla="*/ 548 h 1644"/>
                <a:gd name="T110" fmla="*/ 686 w 2060"/>
                <a:gd name="T111" fmla="*/ 470 h 1644"/>
                <a:gd name="T112" fmla="*/ 772 w 2060"/>
                <a:gd name="T113" fmla="*/ 480 h 1644"/>
                <a:gd name="T114" fmla="*/ 639 w 2060"/>
                <a:gd name="T115" fmla="*/ 598 h 164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FF5425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16433" y="2795199"/>
            <a:ext cx="8534400" cy="1143000"/>
          </a:xfrm>
        </p:spPr>
        <p:txBody>
          <a:bodyPr/>
          <a:lstStyle>
            <a:lvl1pPr algn="ctr">
              <a:defRPr sz="4300" i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847531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2_标题幻灯片">
    <p:bg>
      <p:bgPr>
        <a:gradFill rotWithShape="0">
          <a:gsLst>
            <a:gs pos="0">
              <a:schemeClr val="bg1"/>
            </a:gs>
            <a:gs pos="100000">
              <a:srgbClr val="3366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5" descr="3">
            <a:extLst>
              <a:ext uri="{FF2B5EF4-FFF2-40B4-BE49-F238E27FC236}">
                <a16:creationId xmlns:a16="http://schemas.microsoft.com/office/drawing/2014/main" id="{651D5220-C4B9-4185-B5CE-329167B0832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68717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27">
            <a:extLst>
              <a:ext uri="{FF2B5EF4-FFF2-40B4-BE49-F238E27FC236}">
                <a16:creationId xmlns:a16="http://schemas.microsoft.com/office/drawing/2014/main" id="{4E0C927E-FCE9-4A3C-AE70-AC289BCF49C9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1"/>
            <a:ext cx="12192000" cy="1628775"/>
          </a:xfrm>
          <a:prstGeom prst="rect">
            <a:avLst/>
          </a:prstGeom>
          <a:gradFill rotWithShape="1">
            <a:gsLst>
              <a:gs pos="0">
                <a:srgbClr val="3366FF">
                  <a:alpha val="30000"/>
                </a:srgbClr>
              </a:gs>
              <a:gs pos="100000">
                <a:schemeClr val="bg1">
                  <a:alpha val="78999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5" name="Group 15">
            <a:extLst>
              <a:ext uri="{FF2B5EF4-FFF2-40B4-BE49-F238E27FC236}">
                <a16:creationId xmlns:a16="http://schemas.microsoft.com/office/drawing/2014/main" id="{8BE49EC9-D6D7-4980-B863-7EB676DEB759}"/>
              </a:ext>
            </a:extLst>
          </p:cNvPr>
          <p:cNvGrpSpPr>
            <a:grpSpLocks/>
          </p:cNvGrpSpPr>
          <p:nvPr/>
        </p:nvGrpSpPr>
        <p:grpSpPr bwMode="auto">
          <a:xfrm>
            <a:off x="0" y="1773238"/>
            <a:ext cx="12192000" cy="4895850"/>
            <a:chOff x="664" y="1951"/>
            <a:chExt cx="4308" cy="2120"/>
          </a:xfrm>
        </p:grpSpPr>
        <p:sp>
          <p:nvSpPr>
            <p:cNvPr id="6" name="Freeform 16">
              <a:extLst>
                <a:ext uri="{FF2B5EF4-FFF2-40B4-BE49-F238E27FC236}">
                  <a16:creationId xmlns:a16="http://schemas.microsoft.com/office/drawing/2014/main" id="{AF099748-3C13-4CC6-896D-6EB01A58B9D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743" y="2045"/>
              <a:ext cx="1267" cy="1938"/>
            </a:xfrm>
            <a:custGeom>
              <a:avLst/>
              <a:gdLst>
                <a:gd name="T0" fmla="*/ 87 w 1692"/>
                <a:gd name="T1" fmla="*/ 193 h 2586"/>
                <a:gd name="T2" fmla="*/ 240 w 1692"/>
                <a:gd name="T3" fmla="*/ 157 h 2586"/>
                <a:gd name="T4" fmla="*/ 325 w 1692"/>
                <a:gd name="T5" fmla="*/ 180 h 2586"/>
                <a:gd name="T6" fmla="*/ 312 w 1692"/>
                <a:gd name="T7" fmla="*/ 333 h 2586"/>
                <a:gd name="T8" fmla="*/ 204 w 1692"/>
                <a:gd name="T9" fmla="*/ 436 h 2586"/>
                <a:gd name="T10" fmla="*/ 163 w 1692"/>
                <a:gd name="T11" fmla="*/ 535 h 2586"/>
                <a:gd name="T12" fmla="*/ 213 w 1692"/>
                <a:gd name="T13" fmla="*/ 722 h 2586"/>
                <a:gd name="T14" fmla="*/ 237 w 1692"/>
                <a:gd name="T15" fmla="*/ 719 h 2586"/>
                <a:gd name="T16" fmla="*/ 246 w 1692"/>
                <a:gd name="T17" fmla="*/ 679 h 2586"/>
                <a:gd name="T18" fmla="*/ 358 w 1692"/>
                <a:gd name="T19" fmla="*/ 865 h 2586"/>
                <a:gd name="T20" fmla="*/ 487 w 1692"/>
                <a:gd name="T21" fmla="*/ 899 h 2586"/>
                <a:gd name="T22" fmla="*/ 595 w 1692"/>
                <a:gd name="T23" fmla="*/ 1012 h 2586"/>
                <a:gd name="T24" fmla="*/ 639 w 1692"/>
                <a:gd name="T25" fmla="*/ 1066 h 2586"/>
                <a:gd name="T26" fmla="*/ 577 w 1692"/>
                <a:gd name="T27" fmla="*/ 1205 h 2586"/>
                <a:gd name="T28" fmla="*/ 686 w 1692"/>
                <a:gd name="T29" fmla="*/ 1335 h 2586"/>
                <a:gd name="T30" fmla="*/ 774 w 1692"/>
                <a:gd name="T31" fmla="*/ 1515 h 2586"/>
                <a:gd name="T32" fmla="*/ 819 w 1692"/>
                <a:gd name="T33" fmla="*/ 1731 h 2586"/>
                <a:gd name="T34" fmla="*/ 894 w 1692"/>
                <a:gd name="T35" fmla="*/ 1904 h 2586"/>
                <a:gd name="T36" fmla="*/ 958 w 1692"/>
                <a:gd name="T37" fmla="*/ 1889 h 2586"/>
                <a:gd name="T38" fmla="*/ 932 w 1692"/>
                <a:gd name="T39" fmla="*/ 1794 h 2586"/>
                <a:gd name="T40" fmla="*/ 964 w 1692"/>
                <a:gd name="T41" fmla="*/ 1728 h 2586"/>
                <a:gd name="T42" fmla="*/ 1024 w 1692"/>
                <a:gd name="T43" fmla="*/ 1670 h 2586"/>
                <a:gd name="T44" fmla="*/ 1084 w 1692"/>
                <a:gd name="T45" fmla="*/ 1556 h 2586"/>
                <a:gd name="T46" fmla="*/ 1174 w 1692"/>
                <a:gd name="T47" fmla="*/ 1461 h 2586"/>
                <a:gd name="T48" fmla="*/ 1215 w 1692"/>
                <a:gd name="T49" fmla="*/ 1308 h 2586"/>
                <a:gd name="T50" fmla="*/ 1162 w 1692"/>
                <a:gd name="T51" fmla="*/ 1153 h 2586"/>
                <a:gd name="T52" fmla="*/ 1030 w 1692"/>
                <a:gd name="T53" fmla="*/ 1057 h 2586"/>
                <a:gd name="T54" fmla="*/ 827 w 1692"/>
                <a:gd name="T55" fmla="*/ 959 h 2586"/>
                <a:gd name="T56" fmla="*/ 729 w 1692"/>
                <a:gd name="T57" fmla="*/ 944 h 2586"/>
                <a:gd name="T58" fmla="*/ 677 w 1692"/>
                <a:gd name="T59" fmla="*/ 950 h 2586"/>
                <a:gd name="T60" fmla="*/ 595 w 1692"/>
                <a:gd name="T61" fmla="*/ 980 h 2586"/>
                <a:gd name="T62" fmla="*/ 568 w 1692"/>
                <a:gd name="T63" fmla="*/ 880 h 2586"/>
                <a:gd name="T64" fmla="*/ 551 w 1692"/>
                <a:gd name="T65" fmla="*/ 796 h 2586"/>
                <a:gd name="T66" fmla="*/ 473 w 1692"/>
                <a:gd name="T67" fmla="*/ 827 h 2586"/>
                <a:gd name="T68" fmla="*/ 425 w 1692"/>
                <a:gd name="T69" fmla="*/ 712 h 2586"/>
                <a:gd name="T70" fmla="*/ 554 w 1692"/>
                <a:gd name="T71" fmla="*/ 683 h 2586"/>
                <a:gd name="T72" fmla="*/ 631 w 1692"/>
                <a:gd name="T73" fmla="*/ 679 h 2586"/>
                <a:gd name="T74" fmla="*/ 671 w 1692"/>
                <a:gd name="T75" fmla="*/ 674 h 2586"/>
                <a:gd name="T76" fmla="*/ 792 w 1692"/>
                <a:gd name="T77" fmla="*/ 562 h 2586"/>
                <a:gd name="T78" fmla="*/ 887 w 1692"/>
                <a:gd name="T79" fmla="*/ 508 h 2586"/>
                <a:gd name="T80" fmla="*/ 957 w 1692"/>
                <a:gd name="T81" fmla="*/ 477 h 2586"/>
                <a:gd name="T82" fmla="*/ 1003 w 1692"/>
                <a:gd name="T83" fmla="*/ 403 h 2586"/>
                <a:gd name="T84" fmla="*/ 964 w 1692"/>
                <a:gd name="T85" fmla="*/ 384 h 2586"/>
                <a:gd name="T86" fmla="*/ 1143 w 1692"/>
                <a:gd name="T87" fmla="*/ 342 h 2586"/>
                <a:gd name="T88" fmla="*/ 1053 w 1692"/>
                <a:gd name="T89" fmla="*/ 256 h 2586"/>
                <a:gd name="T90" fmla="*/ 994 w 1692"/>
                <a:gd name="T91" fmla="*/ 198 h 2586"/>
                <a:gd name="T92" fmla="*/ 915 w 1692"/>
                <a:gd name="T93" fmla="*/ 273 h 2586"/>
                <a:gd name="T94" fmla="*/ 831 w 1692"/>
                <a:gd name="T95" fmla="*/ 333 h 2586"/>
                <a:gd name="T96" fmla="*/ 765 w 1692"/>
                <a:gd name="T97" fmla="*/ 228 h 2586"/>
                <a:gd name="T98" fmla="*/ 908 w 1692"/>
                <a:gd name="T99" fmla="*/ 180 h 2586"/>
                <a:gd name="T100" fmla="*/ 948 w 1692"/>
                <a:gd name="T101" fmla="*/ 148 h 2586"/>
                <a:gd name="T102" fmla="*/ 994 w 1692"/>
                <a:gd name="T103" fmla="*/ 129 h 2586"/>
                <a:gd name="T104" fmla="*/ 963 w 1692"/>
                <a:gd name="T105" fmla="*/ 108 h 2586"/>
                <a:gd name="T106" fmla="*/ 945 w 1692"/>
                <a:gd name="T107" fmla="*/ 90 h 2586"/>
                <a:gd name="T108" fmla="*/ 900 w 1692"/>
                <a:gd name="T109" fmla="*/ 76 h 2586"/>
                <a:gd name="T110" fmla="*/ 828 w 1692"/>
                <a:gd name="T111" fmla="*/ 102 h 2586"/>
                <a:gd name="T112" fmla="*/ 711 w 1692"/>
                <a:gd name="T113" fmla="*/ 90 h 2586"/>
                <a:gd name="T114" fmla="*/ 412 w 1692"/>
                <a:gd name="T115" fmla="*/ 0 h 2586"/>
                <a:gd name="T116" fmla="*/ 258 w 1692"/>
                <a:gd name="T117" fmla="*/ 24 h 2586"/>
                <a:gd name="T118" fmla="*/ 217 w 1692"/>
                <a:gd name="T119" fmla="*/ 76 h 2586"/>
                <a:gd name="T120" fmla="*/ 96 w 1692"/>
                <a:gd name="T121" fmla="*/ 130 h 2586"/>
                <a:gd name="T122" fmla="*/ 96 w 1692"/>
                <a:gd name="T123" fmla="*/ 162 h 2586"/>
                <a:gd name="T124" fmla="*/ 1 w 1692"/>
                <a:gd name="T125" fmla="*/ 189 h 25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Freeform 17">
              <a:extLst>
                <a:ext uri="{FF2B5EF4-FFF2-40B4-BE49-F238E27FC236}">
                  <a16:creationId xmlns:a16="http://schemas.microsoft.com/office/drawing/2014/main" id="{755E1BF7-BC6C-48FB-BC40-3C2C84B3A3E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703" y="2230"/>
              <a:ext cx="34" cy="28"/>
            </a:xfrm>
            <a:custGeom>
              <a:avLst/>
              <a:gdLst>
                <a:gd name="T0" fmla="*/ 12 w 46"/>
                <a:gd name="T1" fmla="*/ 3 h 38"/>
                <a:gd name="T2" fmla="*/ 0 w 46"/>
                <a:gd name="T3" fmla="*/ 16 h 38"/>
                <a:gd name="T4" fmla="*/ 16 w 46"/>
                <a:gd name="T5" fmla="*/ 28 h 38"/>
                <a:gd name="T6" fmla="*/ 34 w 46"/>
                <a:gd name="T7" fmla="*/ 19 h 38"/>
                <a:gd name="T8" fmla="*/ 22 w 46"/>
                <a:gd name="T9" fmla="*/ 0 h 38"/>
                <a:gd name="T10" fmla="*/ 12 w 46"/>
                <a:gd name="T11" fmla="*/ 3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18">
              <a:extLst>
                <a:ext uri="{FF2B5EF4-FFF2-40B4-BE49-F238E27FC236}">
                  <a16:creationId xmlns:a16="http://schemas.microsoft.com/office/drawing/2014/main" id="{7CD43726-9F1C-4514-B377-85CE094832F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010" y="2353"/>
              <a:ext cx="39" cy="32"/>
            </a:xfrm>
            <a:custGeom>
              <a:avLst/>
              <a:gdLst>
                <a:gd name="T0" fmla="*/ 9 w 52"/>
                <a:gd name="T1" fmla="*/ 0 h 44"/>
                <a:gd name="T2" fmla="*/ 20 w 52"/>
                <a:gd name="T3" fmla="*/ 32 h 44"/>
                <a:gd name="T4" fmla="*/ 32 w 52"/>
                <a:gd name="T5" fmla="*/ 31 h 44"/>
                <a:gd name="T6" fmla="*/ 29 w 52"/>
                <a:gd name="T7" fmla="*/ 12 h 44"/>
                <a:gd name="T8" fmla="*/ 20 w 52"/>
                <a:gd name="T9" fmla="*/ 1 h 44"/>
                <a:gd name="T10" fmla="*/ 9 w 52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Freeform 19">
              <a:extLst>
                <a:ext uri="{FF2B5EF4-FFF2-40B4-BE49-F238E27FC236}">
                  <a16:creationId xmlns:a16="http://schemas.microsoft.com/office/drawing/2014/main" id="{B84ED7C4-CC6B-4D50-89B9-CC6851BA543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92" y="2409"/>
              <a:ext cx="98" cy="74"/>
            </a:xfrm>
            <a:custGeom>
              <a:avLst/>
              <a:gdLst>
                <a:gd name="T0" fmla="*/ 73 w 131"/>
                <a:gd name="T1" fmla="*/ 0 h 98"/>
                <a:gd name="T2" fmla="*/ 59 w 131"/>
                <a:gd name="T3" fmla="*/ 6 h 98"/>
                <a:gd name="T4" fmla="*/ 40 w 131"/>
                <a:gd name="T5" fmla="*/ 18 h 98"/>
                <a:gd name="T6" fmla="*/ 29 w 131"/>
                <a:gd name="T7" fmla="*/ 30 h 98"/>
                <a:gd name="T8" fmla="*/ 16 w 131"/>
                <a:gd name="T9" fmla="*/ 39 h 98"/>
                <a:gd name="T10" fmla="*/ 47 w 131"/>
                <a:gd name="T11" fmla="*/ 62 h 98"/>
                <a:gd name="T12" fmla="*/ 59 w 131"/>
                <a:gd name="T13" fmla="*/ 71 h 98"/>
                <a:gd name="T14" fmla="*/ 64 w 131"/>
                <a:gd name="T15" fmla="*/ 69 h 98"/>
                <a:gd name="T16" fmla="*/ 67 w 131"/>
                <a:gd name="T17" fmla="*/ 65 h 98"/>
                <a:gd name="T18" fmla="*/ 73 w 131"/>
                <a:gd name="T19" fmla="*/ 74 h 98"/>
                <a:gd name="T20" fmla="*/ 92 w 131"/>
                <a:gd name="T21" fmla="*/ 65 h 98"/>
                <a:gd name="T22" fmla="*/ 97 w 131"/>
                <a:gd name="T23" fmla="*/ 56 h 98"/>
                <a:gd name="T24" fmla="*/ 76 w 131"/>
                <a:gd name="T25" fmla="*/ 30 h 98"/>
                <a:gd name="T26" fmla="*/ 86 w 131"/>
                <a:gd name="T27" fmla="*/ 18 h 98"/>
                <a:gd name="T28" fmla="*/ 83 w 131"/>
                <a:gd name="T29" fmla="*/ 3 h 98"/>
                <a:gd name="T30" fmla="*/ 73 w 131"/>
                <a:gd name="T31" fmla="*/ 0 h 9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Freeform 20">
              <a:extLst>
                <a:ext uri="{FF2B5EF4-FFF2-40B4-BE49-F238E27FC236}">
                  <a16:creationId xmlns:a16="http://schemas.microsoft.com/office/drawing/2014/main" id="{3B0579F0-FB8B-4904-B6DD-4370340E74B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318" y="2793"/>
              <a:ext cx="159" cy="84"/>
            </a:xfrm>
            <a:custGeom>
              <a:avLst/>
              <a:gdLst>
                <a:gd name="T0" fmla="*/ 35 w 212"/>
                <a:gd name="T1" fmla="*/ 9 h 112"/>
                <a:gd name="T2" fmla="*/ 13 w 212"/>
                <a:gd name="T3" fmla="*/ 9 h 112"/>
                <a:gd name="T4" fmla="*/ 4 w 212"/>
                <a:gd name="T5" fmla="*/ 12 h 112"/>
                <a:gd name="T6" fmla="*/ 19 w 212"/>
                <a:gd name="T7" fmla="*/ 39 h 112"/>
                <a:gd name="T8" fmla="*/ 38 w 212"/>
                <a:gd name="T9" fmla="*/ 33 h 112"/>
                <a:gd name="T10" fmla="*/ 70 w 212"/>
                <a:gd name="T11" fmla="*/ 41 h 112"/>
                <a:gd name="T12" fmla="*/ 83 w 212"/>
                <a:gd name="T13" fmla="*/ 45 h 112"/>
                <a:gd name="T14" fmla="*/ 100 w 212"/>
                <a:gd name="T15" fmla="*/ 66 h 112"/>
                <a:gd name="T16" fmla="*/ 106 w 212"/>
                <a:gd name="T17" fmla="*/ 84 h 112"/>
                <a:gd name="T18" fmla="*/ 118 w 212"/>
                <a:gd name="T19" fmla="*/ 75 h 112"/>
                <a:gd name="T20" fmla="*/ 127 w 212"/>
                <a:gd name="T21" fmla="*/ 72 h 112"/>
                <a:gd name="T22" fmla="*/ 140 w 212"/>
                <a:gd name="T23" fmla="*/ 77 h 112"/>
                <a:gd name="T24" fmla="*/ 146 w 212"/>
                <a:gd name="T25" fmla="*/ 60 h 112"/>
                <a:gd name="T26" fmla="*/ 115 w 212"/>
                <a:gd name="T27" fmla="*/ 41 h 112"/>
                <a:gd name="T28" fmla="*/ 79 w 212"/>
                <a:gd name="T29" fmla="*/ 15 h 112"/>
                <a:gd name="T30" fmla="*/ 40 w 212"/>
                <a:gd name="T31" fmla="*/ 20 h 112"/>
                <a:gd name="T32" fmla="*/ 35 w 212"/>
                <a:gd name="T33" fmla="*/ 9 h 1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Freeform 21">
              <a:extLst>
                <a:ext uri="{FF2B5EF4-FFF2-40B4-BE49-F238E27FC236}">
                  <a16:creationId xmlns:a16="http://schemas.microsoft.com/office/drawing/2014/main" id="{32D15499-3B02-4BC9-B1FA-75DC4C1D491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448" y="2857"/>
              <a:ext cx="99" cy="41"/>
            </a:xfrm>
            <a:custGeom>
              <a:avLst/>
              <a:gdLst>
                <a:gd name="T0" fmla="*/ 42 w 133"/>
                <a:gd name="T1" fmla="*/ 0 h 54"/>
                <a:gd name="T2" fmla="*/ 32 w 133"/>
                <a:gd name="T3" fmla="*/ 5 h 54"/>
                <a:gd name="T4" fmla="*/ 23 w 133"/>
                <a:gd name="T5" fmla="*/ 23 h 54"/>
                <a:gd name="T6" fmla="*/ 11 w 133"/>
                <a:gd name="T7" fmla="*/ 26 h 54"/>
                <a:gd name="T8" fmla="*/ 2 w 133"/>
                <a:gd name="T9" fmla="*/ 32 h 54"/>
                <a:gd name="T10" fmla="*/ 10 w 133"/>
                <a:gd name="T11" fmla="*/ 41 h 54"/>
                <a:gd name="T12" fmla="*/ 99 w 133"/>
                <a:gd name="T13" fmla="*/ 26 h 54"/>
                <a:gd name="T14" fmla="*/ 92 w 133"/>
                <a:gd name="T15" fmla="*/ 12 h 54"/>
                <a:gd name="T16" fmla="*/ 78 w 133"/>
                <a:gd name="T17" fmla="*/ 6 h 54"/>
                <a:gd name="T18" fmla="*/ 75 w 133"/>
                <a:gd name="T19" fmla="*/ 18 h 54"/>
                <a:gd name="T20" fmla="*/ 66 w 133"/>
                <a:gd name="T21" fmla="*/ 14 h 54"/>
                <a:gd name="T22" fmla="*/ 50 w 133"/>
                <a:gd name="T23" fmla="*/ 11 h 54"/>
                <a:gd name="T24" fmla="*/ 42 w 133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Freeform 22">
              <a:extLst>
                <a:ext uri="{FF2B5EF4-FFF2-40B4-BE49-F238E27FC236}">
                  <a16:creationId xmlns:a16="http://schemas.microsoft.com/office/drawing/2014/main" id="{AB5540DE-6A11-4496-94BE-AE4B2FF22C2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553" y="2883"/>
              <a:ext cx="37" cy="18"/>
            </a:xfrm>
            <a:custGeom>
              <a:avLst/>
              <a:gdLst>
                <a:gd name="T0" fmla="*/ 9 w 51"/>
                <a:gd name="T1" fmla="*/ 0 h 24"/>
                <a:gd name="T2" fmla="*/ 5 w 51"/>
                <a:gd name="T3" fmla="*/ 14 h 24"/>
                <a:gd name="T4" fmla="*/ 20 w 51"/>
                <a:gd name="T5" fmla="*/ 18 h 24"/>
                <a:gd name="T6" fmla="*/ 24 w 51"/>
                <a:gd name="T7" fmla="*/ 3 h 24"/>
                <a:gd name="T8" fmla="*/ 9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Freeform 23">
              <a:extLst>
                <a:ext uri="{FF2B5EF4-FFF2-40B4-BE49-F238E27FC236}">
                  <a16:creationId xmlns:a16="http://schemas.microsoft.com/office/drawing/2014/main" id="{B8DB3BF9-6657-46CD-8B92-550F54A76A6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09" y="2886"/>
              <a:ext cx="12" cy="25"/>
            </a:xfrm>
            <a:custGeom>
              <a:avLst/>
              <a:gdLst>
                <a:gd name="T0" fmla="*/ 11 w 16"/>
                <a:gd name="T1" fmla="*/ 0 h 34"/>
                <a:gd name="T2" fmla="*/ 0 w 16"/>
                <a:gd name="T3" fmla="*/ 10 h 34"/>
                <a:gd name="T4" fmla="*/ 12 w 16"/>
                <a:gd name="T5" fmla="*/ 25 h 34"/>
                <a:gd name="T6" fmla="*/ 9 w 16"/>
                <a:gd name="T7" fmla="*/ 13 h 34"/>
                <a:gd name="T8" fmla="*/ 12 w 16"/>
                <a:gd name="T9" fmla="*/ 4 h 34"/>
                <a:gd name="T10" fmla="*/ 11 w 16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Freeform 24">
              <a:extLst>
                <a:ext uri="{FF2B5EF4-FFF2-40B4-BE49-F238E27FC236}">
                  <a16:creationId xmlns:a16="http://schemas.microsoft.com/office/drawing/2014/main" id="{8F97664B-3987-4D58-B115-536A56136E2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426" y="2040"/>
              <a:ext cx="180" cy="88"/>
            </a:xfrm>
            <a:custGeom>
              <a:avLst/>
              <a:gdLst>
                <a:gd name="T0" fmla="*/ 48 w 240"/>
                <a:gd name="T1" fmla="*/ 1 h 117"/>
                <a:gd name="T2" fmla="*/ 18 w 240"/>
                <a:gd name="T3" fmla="*/ 23 h 117"/>
                <a:gd name="T4" fmla="*/ 5 w 240"/>
                <a:gd name="T5" fmla="*/ 28 h 117"/>
                <a:gd name="T6" fmla="*/ 0 w 240"/>
                <a:gd name="T7" fmla="*/ 29 h 117"/>
                <a:gd name="T8" fmla="*/ 20 w 240"/>
                <a:gd name="T9" fmla="*/ 44 h 117"/>
                <a:gd name="T10" fmla="*/ 29 w 240"/>
                <a:gd name="T11" fmla="*/ 47 h 117"/>
                <a:gd name="T12" fmla="*/ 51 w 240"/>
                <a:gd name="T13" fmla="*/ 35 h 117"/>
                <a:gd name="T14" fmla="*/ 60 w 240"/>
                <a:gd name="T15" fmla="*/ 32 h 117"/>
                <a:gd name="T16" fmla="*/ 62 w 240"/>
                <a:gd name="T17" fmla="*/ 41 h 117"/>
                <a:gd name="T18" fmla="*/ 48 w 240"/>
                <a:gd name="T19" fmla="*/ 46 h 117"/>
                <a:gd name="T20" fmla="*/ 54 w 240"/>
                <a:gd name="T21" fmla="*/ 55 h 117"/>
                <a:gd name="T22" fmla="*/ 30 w 240"/>
                <a:gd name="T23" fmla="*/ 65 h 117"/>
                <a:gd name="T24" fmla="*/ 53 w 240"/>
                <a:gd name="T25" fmla="*/ 82 h 117"/>
                <a:gd name="T26" fmla="*/ 62 w 240"/>
                <a:gd name="T27" fmla="*/ 85 h 117"/>
                <a:gd name="T28" fmla="*/ 89 w 240"/>
                <a:gd name="T29" fmla="*/ 77 h 117"/>
                <a:gd name="T30" fmla="*/ 113 w 240"/>
                <a:gd name="T31" fmla="*/ 79 h 117"/>
                <a:gd name="T32" fmla="*/ 126 w 240"/>
                <a:gd name="T33" fmla="*/ 88 h 117"/>
                <a:gd name="T34" fmla="*/ 153 w 240"/>
                <a:gd name="T35" fmla="*/ 82 h 117"/>
                <a:gd name="T36" fmla="*/ 168 w 240"/>
                <a:gd name="T37" fmla="*/ 77 h 117"/>
                <a:gd name="T38" fmla="*/ 167 w 240"/>
                <a:gd name="T39" fmla="*/ 58 h 117"/>
                <a:gd name="T40" fmla="*/ 176 w 240"/>
                <a:gd name="T41" fmla="*/ 52 h 117"/>
                <a:gd name="T42" fmla="*/ 179 w 240"/>
                <a:gd name="T43" fmla="*/ 35 h 117"/>
                <a:gd name="T44" fmla="*/ 158 w 240"/>
                <a:gd name="T45" fmla="*/ 43 h 117"/>
                <a:gd name="T46" fmla="*/ 150 w 240"/>
                <a:gd name="T47" fmla="*/ 32 h 117"/>
                <a:gd name="T48" fmla="*/ 129 w 240"/>
                <a:gd name="T49" fmla="*/ 34 h 117"/>
                <a:gd name="T50" fmla="*/ 101 w 240"/>
                <a:gd name="T51" fmla="*/ 7 h 117"/>
                <a:gd name="T52" fmla="*/ 71 w 240"/>
                <a:gd name="T53" fmla="*/ 8 h 117"/>
                <a:gd name="T54" fmla="*/ 62 w 240"/>
                <a:gd name="T55" fmla="*/ 1 h 117"/>
                <a:gd name="T56" fmla="*/ 48 w 240"/>
                <a:gd name="T57" fmla="*/ 1 h 1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Freeform 25">
              <a:extLst>
                <a:ext uri="{FF2B5EF4-FFF2-40B4-BE49-F238E27FC236}">
                  <a16:creationId xmlns:a16="http://schemas.microsoft.com/office/drawing/2014/main" id="{7645A4BF-6405-450A-93FA-17449EA8FAF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506" y="1999"/>
              <a:ext cx="146" cy="60"/>
            </a:xfrm>
            <a:custGeom>
              <a:avLst/>
              <a:gdLst>
                <a:gd name="T0" fmla="*/ 73 w 194"/>
                <a:gd name="T1" fmla="*/ 8 h 80"/>
                <a:gd name="T2" fmla="*/ 10 w 194"/>
                <a:gd name="T3" fmla="*/ 18 h 80"/>
                <a:gd name="T4" fmla="*/ 7 w 194"/>
                <a:gd name="T5" fmla="*/ 26 h 80"/>
                <a:gd name="T6" fmla="*/ 43 w 194"/>
                <a:gd name="T7" fmla="*/ 39 h 80"/>
                <a:gd name="T8" fmla="*/ 102 w 194"/>
                <a:gd name="T9" fmla="*/ 56 h 80"/>
                <a:gd name="T10" fmla="*/ 132 w 194"/>
                <a:gd name="T11" fmla="*/ 51 h 80"/>
                <a:gd name="T12" fmla="*/ 141 w 194"/>
                <a:gd name="T13" fmla="*/ 48 h 80"/>
                <a:gd name="T14" fmla="*/ 132 w 194"/>
                <a:gd name="T15" fmla="*/ 33 h 80"/>
                <a:gd name="T16" fmla="*/ 123 w 194"/>
                <a:gd name="T17" fmla="*/ 27 h 80"/>
                <a:gd name="T18" fmla="*/ 97 w 194"/>
                <a:gd name="T19" fmla="*/ 20 h 80"/>
                <a:gd name="T20" fmla="*/ 73 w 194"/>
                <a:gd name="T21" fmla="*/ 8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Freeform 26">
              <a:extLst>
                <a:ext uri="{FF2B5EF4-FFF2-40B4-BE49-F238E27FC236}">
                  <a16:creationId xmlns:a16="http://schemas.microsoft.com/office/drawing/2014/main" id="{1685154F-CB39-4C6D-9458-8D933A0B9D3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11" y="2069"/>
              <a:ext cx="233" cy="190"/>
            </a:xfrm>
            <a:custGeom>
              <a:avLst/>
              <a:gdLst>
                <a:gd name="T0" fmla="*/ 50 w 310"/>
                <a:gd name="T1" fmla="*/ 7 h 254"/>
                <a:gd name="T2" fmla="*/ 38 w 310"/>
                <a:gd name="T3" fmla="*/ 17 h 254"/>
                <a:gd name="T4" fmla="*/ 16 w 310"/>
                <a:gd name="T5" fmla="*/ 29 h 254"/>
                <a:gd name="T6" fmla="*/ 40 w 310"/>
                <a:gd name="T7" fmla="*/ 58 h 254"/>
                <a:gd name="T8" fmla="*/ 59 w 310"/>
                <a:gd name="T9" fmla="*/ 64 h 254"/>
                <a:gd name="T10" fmla="*/ 77 w 310"/>
                <a:gd name="T11" fmla="*/ 74 h 254"/>
                <a:gd name="T12" fmla="*/ 95 w 310"/>
                <a:gd name="T13" fmla="*/ 64 h 254"/>
                <a:gd name="T14" fmla="*/ 107 w 310"/>
                <a:gd name="T15" fmla="*/ 76 h 254"/>
                <a:gd name="T16" fmla="*/ 112 w 310"/>
                <a:gd name="T17" fmla="*/ 95 h 254"/>
                <a:gd name="T18" fmla="*/ 86 w 310"/>
                <a:gd name="T19" fmla="*/ 113 h 254"/>
                <a:gd name="T20" fmla="*/ 67 w 310"/>
                <a:gd name="T21" fmla="*/ 129 h 254"/>
                <a:gd name="T22" fmla="*/ 52 w 310"/>
                <a:gd name="T23" fmla="*/ 126 h 254"/>
                <a:gd name="T24" fmla="*/ 43 w 310"/>
                <a:gd name="T25" fmla="*/ 123 h 254"/>
                <a:gd name="T26" fmla="*/ 32 w 310"/>
                <a:gd name="T27" fmla="*/ 140 h 254"/>
                <a:gd name="T28" fmla="*/ 29 w 310"/>
                <a:gd name="T29" fmla="*/ 149 h 254"/>
                <a:gd name="T30" fmla="*/ 55 w 310"/>
                <a:gd name="T31" fmla="*/ 153 h 254"/>
                <a:gd name="T32" fmla="*/ 71 w 310"/>
                <a:gd name="T33" fmla="*/ 152 h 254"/>
                <a:gd name="T34" fmla="*/ 86 w 310"/>
                <a:gd name="T35" fmla="*/ 173 h 254"/>
                <a:gd name="T36" fmla="*/ 95 w 310"/>
                <a:gd name="T37" fmla="*/ 176 h 254"/>
                <a:gd name="T38" fmla="*/ 104 w 310"/>
                <a:gd name="T39" fmla="*/ 179 h 254"/>
                <a:gd name="T40" fmla="*/ 117 w 310"/>
                <a:gd name="T41" fmla="*/ 188 h 254"/>
                <a:gd name="T42" fmla="*/ 136 w 310"/>
                <a:gd name="T43" fmla="*/ 177 h 254"/>
                <a:gd name="T44" fmla="*/ 153 w 310"/>
                <a:gd name="T45" fmla="*/ 176 h 254"/>
                <a:gd name="T46" fmla="*/ 172 w 310"/>
                <a:gd name="T47" fmla="*/ 159 h 254"/>
                <a:gd name="T48" fmla="*/ 169 w 310"/>
                <a:gd name="T49" fmla="*/ 138 h 254"/>
                <a:gd name="T50" fmla="*/ 163 w 310"/>
                <a:gd name="T51" fmla="*/ 129 h 254"/>
                <a:gd name="T52" fmla="*/ 175 w 310"/>
                <a:gd name="T53" fmla="*/ 125 h 254"/>
                <a:gd name="T54" fmla="*/ 184 w 310"/>
                <a:gd name="T55" fmla="*/ 137 h 254"/>
                <a:gd name="T56" fmla="*/ 186 w 310"/>
                <a:gd name="T57" fmla="*/ 147 h 254"/>
                <a:gd name="T58" fmla="*/ 196 w 310"/>
                <a:gd name="T59" fmla="*/ 144 h 254"/>
                <a:gd name="T60" fmla="*/ 228 w 310"/>
                <a:gd name="T61" fmla="*/ 126 h 254"/>
                <a:gd name="T62" fmla="*/ 220 w 310"/>
                <a:gd name="T63" fmla="*/ 110 h 254"/>
                <a:gd name="T64" fmla="*/ 195 w 310"/>
                <a:gd name="T65" fmla="*/ 92 h 254"/>
                <a:gd name="T66" fmla="*/ 199 w 310"/>
                <a:gd name="T67" fmla="*/ 80 h 254"/>
                <a:gd name="T68" fmla="*/ 208 w 310"/>
                <a:gd name="T69" fmla="*/ 77 h 254"/>
                <a:gd name="T70" fmla="*/ 190 w 310"/>
                <a:gd name="T71" fmla="*/ 47 h 254"/>
                <a:gd name="T72" fmla="*/ 175 w 310"/>
                <a:gd name="T73" fmla="*/ 44 h 254"/>
                <a:gd name="T74" fmla="*/ 166 w 310"/>
                <a:gd name="T75" fmla="*/ 41 h 254"/>
                <a:gd name="T76" fmla="*/ 151 w 310"/>
                <a:gd name="T77" fmla="*/ 25 h 254"/>
                <a:gd name="T78" fmla="*/ 117 w 310"/>
                <a:gd name="T79" fmla="*/ 34 h 254"/>
                <a:gd name="T80" fmla="*/ 126 w 310"/>
                <a:gd name="T81" fmla="*/ 19 h 254"/>
                <a:gd name="T82" fmla="*/ 104 w 310"/>
                <a:gd name="T83" fmla="*/ 13 h 254"/>
                <a:gd name="T84" fmla="*/ 89 w 310"/>
                <a:gd name="T85" fmla="*/ 14 h 254"/>
                <a:gd name="T86" fmla="*/ 50 w 310"/>
                <a:gd name="T87" fmla="*/ 7 h 25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Freeform 27">
              <a:extLst>
                <a:ext uri="{FF2B5EF4-FFF2-40B4-BE49-F238E27FC236}">
                  <a16:creationId xmlns:a16="http://schemas.microsoft.com/office/drawing/2014/main" id="{440A5CF3-3518-4F10-A8BE-B9DE830B6A1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09" y="1987"/>
              <a:ext cx="44" cy="37"/>
            </a:xfrm>
            <a:custGeom>
              <a:avLst/>
              <a:gdLst>
                <a:gd name="T0" fmla="*/ 19 w 59"/>
                <a:gd name="T1" fmla="*/ 0 h 50"/>
                <a:gd name="T2" fmla="*/ 0 w 59"/>
                <a:gd name="T3" fmla="*/ 7 h 50"/>
                <a:gd name="T4" fmla="*/ 22 w 59"/>
                <a:gd name="T5" fmla="*/ 30 h 50"/>
                <a:gd name="T6" fmla="*/ 36 w 59"/>
                <a:gd name="T7" fmla="*/ 37 h 50"/>
                <a:gd name="T8" fmla="*/ 43 w 59"/>
                <a:gd name="T9" fmla="*/ 21 h 50"/>
                <a:gd name="T10" fmla="*/ 33 w 59"/>
                <a:gd name="T11" fmla="*/ 6 h 50"/>
                <a:gd name="T12" fmla="*/ 19 w 59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Freeform 28">
              <a:extLst>
                <a:ext uri="{FF2B5EF4-FFF2-40B4-BE49-F238E27FC236}">
                  <a16:creationId xmlns:a16="http://schemas.microsoft.com/office/drawing/2014/main" id="{F0C088D3-1903-4584-9AB8-2FB7D3A0054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25" y="2057"/>
              <a:ext cx="65" cy="42"/>
            </a:xfrm>
            <a:custGeom>
              <a:avLst/>
              <a:gdLst>
                <a:gd name="T0" fmla="*/ 33 w 86"/>
                <a:gd name="T1" fmla="*/ 5 h 57"/>
                <a:gd name="T2" fmla="*/ 18 w 86"/>
                <a:gd name="T3" fmla="*/ 18 h 57"/>
                <a:gd name="T4" fmla="*/ 3 w 86"/>
                <a:gd name="T5" fmla="*/ 20 h 57"/>
                <a:gd name="T6" fmla="*/ 12 w 86"/>
                <a:gd name="T7" fmla="*/ 42 h 57"/>
                <a:gd name="T8" fmla="*/ 56 w 86"/>
                <a:gd name="T9" fmla="*/ 26 h 57"/>
                <a:gd name="T10" fmla="*/ 65 w 86"/>
                <a:gd name="T11" fmla="*/ 13 h 57"/>
                <a:gd name="T12" fmla="*/ 42 w 86"/>
                <a:gd name="T13" fmla="*/ 5 h 57"/>
                <a:gd name="T14" fmla="*/ 33 w 86"/>
                <a:gd name="T15" fmla="*/ 5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Freeform 29">
              <a:extLst>
                <a:ext uri="{FF2B5EF4-FFF2-40B4-BE49-F238E27FC236}">
                  <a16:creationId xmlns:a16="http://schemas.microsoft.com/office/drawing/2014/main" id="{87CEA87C-8C53-48E2-BDAF-B4E3BFA2329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93" y="2065"/>
              <a:ext cx="54" cy="25"/>
            </a:xfrm>
            <a:custGeom>
              <a:avLst/>
              <a:gdLst>
                <a:gd name="T0" fmla="*/ 30 w 73"/>
                <a:gd name="T1" fmla="*/ 0 h 34"/>
                <a:gd name="T2" fmla="*/ 7 w 73"/>
                <a:gd name="T3" fmla="*/ 12 h 34"/>
                <a:gd name="T4" fmla="*/ 18 w 73"/>
                <a:gd name="T5" fmla="*/ 25 h 34"/>
                <a:gd name="T6" fmla="*/ 38 w 73"/>
                <a:gd name="T7" fmla="*/ 21 h 34"/>
                <a:gd name="T8" fmla="*/ 47 w 73"/>
                <a:gd name="T9" fmla="*/ 15 h 34"/>
                <a:gd name="T10" fmla="*/ 30 w 73"/>
                <a:gd name="T11" fmla="*/ 0 h 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Freeform 30">
              <a:extLst>
                <a:ext uri="{FF2B5EF4-FFF2-40B4-BE49-F238E27FC236}">
                  <a16:creationId xmlns:a16="http://schemas.microsoft.com/office/drawing/2014/main" id="{BB6FE6D3-584E-43B5-8206-51319F8B7A2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64" y="2029"/>
              <a:ext cx="64" cy="34"/>
            </a:xfrm>
            <a:custGeom>
              <a:avLst/>
              <a:gdLst>
                <a:gd name="T0" fmla="*/ 44 w 85"/>
                <a:gd name="T1" fmla="*/ 8 h 45"/>
                <a:gd name="T2" fmla="*/ 21 w 85"/>
                <a:gd name="T3" fmla="*/ 3 h 45"/>
                <a:gd name="T4" fmla="*/ 0 w 85"/>
                <a:gd name="T5" fmla="*/ 14 h 45"/>
                <a:gd name="T6" fmla="*/ 30 w 85"/>
                <a:gd name="T7" fmla="*/ 24 h 45"/>
                <a:gd name="T8" fmla="*/ 48 w 85"/>
                <a:gd name="T9" fmla="*/ 30 h 45"/>
                <a:gd name="T10" fmla="*/ 63 w 85"/>
                <a:gd name="T11" fmla="*/ 14 h 45"/>
                <a:gd name="T12" fmla="*/ 62 w 85"/>
                <a:gd name="T13" fmla="*/ 5 h 45"/>
                <a:gd name="T14" fmla="*/ 48 w 85"/>
                <a:gd name="T15" fmla="*/ 0 h 45"/>
                <a:gd name="T16" fmla="*/ 44 w 85"/>
                <a:gd name="T17" fmla="*/ 8 h 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Freeform 31">
              <a:extLst>
                <a:ext uri="{FF2B5EF4-FFF2-40B4-BE49-F238E27FC236}">
                  <a16:creationId xmlns:a16="http://schemas.microsoft.com/office/drawing/2014/main" id="{D3A26B61-C781-48BE-9376-CF6F9EC3153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37" y="1997"/>
              <a:ext cx="44" cy="24"/>
            </a:xfrm>
            <a:custGeom>
              <a:avLst/>
              <a:gdLst>
                <a:gd name="T0" fmla="*/ 12 w 58"/>
                <a:gd name="T1" fmla="*/ 3 h 31"/>
                <a:gd name="T2" fmla="*/ 0 w 58"/>
                <a:gd name="T3" fmla="*/ 14 h 31"/>
                <a:gd name="T4" fmla="*/ 15 w 58"/>
                <a:gd name="T5" fmla="*/ 22 h 31"/>
                <a:gd name="T6" fmla="*/ 21 w 58"/>
                <a:gd name="T7" fmla="*/ 15 h 31"/>
                <a:gd name="T8" fmla="*/ 39 w 58"/>
                <a:gd name="T9" fmla="*/ 9 h 31"/>
                <a:gd name="T10" fmla="*/ 33 w 58"/>
                <a:gd name="T11" fmla="*/ 0 h 31"/>
                <a:gd name="T12" fmla="*/ 12 w 58"/>
                <a:gd name="T13" fmla="*/ 3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Freeform 32">
              <a:extLst>
                <a:ext uri="{FF2B5EF4-FFF2-40B4-BE49-F238E27FC236}">
                  <a16:creationId xmlns:a16="http://schemas.microsoft.com/office/drawing/2014/main" id="{30D40509-0052-4512-9057-025C45CD745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51" y="2000"/>
              <a:ext cx="114" cy="77"/>
            </a:xfrm>
            <a:custGeom>
              <a:avLst/>
              <a:gdLst>
                <a:gd name="T0" fmla="*/ 29 w 152"/>
                <a:gd name="T1" fmla="*/ 0 h 102"/>
                <a:gd name="T2" fmla="*/ 11 w 152"/>
                <a:gd name="T3" fmla="*/ 5 h 102"/>
                <a:gd name="T4" fmla="*/ 3 w 152"/>
                <a:gd name="T5" fmla="*/ 29 h 102"/>
                <a:gd name="T6" fmla="*/ 9 w 152"/>
                <a:gd name="T7" fmla="*/ 42 h 102"/>
                <a:gd name="T8" fmla="*/ 0 w 152"/>
                <a:gd name="T9" fmla="*/ 54 h 102"/>
                <a:gd name="T10" fmla="*/ 42 w 152"/>
                <a:gd name="T11" fmla="*/ 65 h 102"/>
                <a:gd name="T12" fmla="*/ 62 w 152"/>
                <a:gd name="T13" fmla="*/ 69 h 102"/>
                <a:gd name="T14" fmla="*/ 114 w 152"/>
                <a:gd name="T15" fmla="*/ 65 h 102"/>
                <a:gd name="T16" fmla="*/ 57 w 152"/>
                <a:gd name="T17" fmla="*/ 53 h 102"/>
                <a:gd name="T18" fmla="*/ 41 w 152"/>
                <a:gd name="T19" fmla="*/ 47 h 102"/>
                <a:gd name="T20" fmla="*/ 33 w 152"/>
                <a:gd name="T21" fmla="*/ 39 h 102"/>
                <a:gd name="T22" fmla="*/ 38 w 152"/>
                <a:gd name="T23" fmla="*/ 26 h 102"/>
                <a:gd name="T24" fmla="*/ 29 w 152"/>
                <a:gd name="T25" fmla="*/ 0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Freeform 33">
              <a:extLst>
                <a:ext uri="{FF2B5EF4-FFF2-40B4-BE49-F238E27FC236}">
                  <a16:creationId xmlns:a16="http://schemas.microsoft.com/office/drawing/2014/main" id="{B9503B66-ECAC-4651-837C-16F558F0D73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664" y="2245"/>
              <a:ext cx="25" cy="15"/>
            </a:xfrm>
            <a:custGeom>
              <a:avLst/>
              <a:gdLst>
                <a:gd name="T0" fmla="*/ 25 w 34"/>
                <a:gd name="T1" fmla="*/ 0 h 20"/>
                <a:gd name="T2" fmla="*/ 18 w 34"/>
                <a:gd name="T3" fmla="*/ 15 h 20"/>
                <a:gd name="T4" fmla="*/ 3 w 34"/>
                <a:gd name="T5" fmla="*/ 14 h 20"/>
                <a:gd name="T6" fmla="*/ 3 w 34"/>
                <a:gd name="T7" fmla="*/ 5 h 20"/>
                <a:gd name="T8" fmla="*/ 25 w 34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Freeform 34">
              <a:extLst>
                <a:ext uri="{FF2B5EF4-FFF2-40B4-BE49-F238E27FC236}">
                  <a16:creationId xmlns:a16="http://schemas.microsoft.com/office/drawing/2014/main" id="{00634BCB-351E-4F36-A478-7BEE177725C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421" y="2756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10 w 21"/>
                <a:gd name="T3" fmla="*/ 12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Freeform 35">
              <a:extLst>
                <a:ext uri="{FF2B5EF4-FFF2-40B4-BE49-F238E27FC236}">
                  <a16:creationId xmlns:a16="http://schemas.microsoft.com/office/drawing/2014/main" id="{292C3344-B75A-486F-A3C6-9896D30E1B0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424" y="2781"/>
              <a:ext cx="16" cy="12"/>
            </a:xfrm>
            <a:custGeom>
              <a:avLst/>
              <a:gdLst>
                <a:gd name="T0" fmla="*/ 2 w 21"/>
                <a:gd name="T1" fmla="*/ 0 h 16"/>
                <a:gd name="T2" fmla="*/ 10 w 21"/>
                <a:gd name="T3" fmla="*/ 12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Freeform 36">
              <a:extLst>
                <a:ext uri="{FF2B5EF4-FFF2-40B4-BE49-F238E27FC236}">
                  <a16:creationId xmlns:a16="http://schemas.microsoft.com/office/drawing/2014/main" id="{6BD0EF60-3275-4EBB-AC23-5E7D13A72D1F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28" y="2913"/>
              <a:ext cx="15" cy="12"/>
            </a:xfrm>
            <a:custGeom>
              <a:avLst/>
              <a:gdLst>
                <a:gd name="T0" fmla="*/ 2 w 21"/>
                <a:gd name="T1" fmla="*/ 0 h 16"/>
                <a:gd name="T2" fmla="*/ 9 w 21"/>
                <a:gd name="T3" fmla="*/ 12 h 16"/>
                <a:gd name="T4" fmla="*/ 2 w 21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Freeform 37">
              <a:extLst>
                <a:ext uri="{FF2B5EF4-FFF2-40B4-BE49-F238E27FC236}">
                  <a16:creationId xmlns:a16="http://schemas.microsoft.com/office/drawing/2014/main" id="{050DC5B3-1992-4880-88D5-1795D02FA08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52" y="2429"/>
              <a:ext cx="38" cy="19"/>
            </a:xfrm>
            <a:custGeom>
              <a:avLst/>
              <a:gdLst>
                <a:gd name="T0" fmla="*/ 10 w 51"/>
                <a:gd name="T1" fmla="*/ 0 h 24"/>
                <a:gd name="T2" fmla="*/ 5 w 51"/>
                <a:gd name="T3" fmla="*/ 14 h 24"/>
                <a:gd name="T4" fmla="*/ 20 w 51"/>
                <a:gd name="T5" fmla="*/ 19 h 24"/>
                <a:gd name="T6" fmla="*/ 25 w 51"/>
                <a:gd name="T7" fmla="*/ 3 h 24"/>
                <a:gd name="T8" fmla="*/ 10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Freeform 38">
              <a:extLst>
                <a:ext uri="{FF2B5EF4-FFF2-40B4-BE49-F238E27FC236}">
                  <a16:creationId xmlns:a16="http://schemas.microsoft.com/office/drawing/2014/main" id="{FCED2B16-3D3E-460A-84F9-7E61948BE5C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52" y="2224"/>
              <a:ext cx="38" cy="18"/>
            </a:xfrm>
            <a:custGeom>
              <a:avLst/>
              <a:gdLst>
                <a:gd name="T0" fmla="*/ 10 w 51"/>
                <a:gd name="T1" fmla="*/ 0 h 24"/>
                <a:gd name="T2" fmla="*/ 5 w 51"/>
                <a:gd name="T3" fmla="*/ 14 h 24"/>
                <a:gd name="T4" fmla="*/ 20 w 51"/>
                <a:gd name="T5" fmla="*/ 18 h 24"/>
                <a:gd name="T6" fmla="*/ 25 w 51"/>
                <a:gd name="T7" fmla="*/ 3 h 24"/>
                <a:gd name="T8" fmla="*/ 10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Freeform 39">
              <a:extLst>
                <a:ext uri="{FF2B5EF4-FFF2-40B4-BE49-F238E27FC236}">
                  <a16:creationId xmlns:a16="http://schemas.microsoft.com/office/drawing/2014/main" id="{8168E69C-EA63-4EC9-918A-343EAAEE29B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17" y="2045"/>
              <a:ext cx="39" cy="18"/>
            </a:xfrm>
            <a:custGeom>
              <a:avLst/>
              <a:gdLst>
                <a:gd name="T0" fmla="*/ 10 w 51"/>
                <a:gd name="T1" fmla="*/ 0 h 24"/>
                <a:gd name="T2" fmla="*/ 5 w 51"/>
                <a:gd name="T3" fmla="*/ 14 h 24"/>
                <a:gd name="T4" fmla="*/ 21 w 51"/>
                <a:gd name="T5" fmla="*/ 18 h 24"/>
                <a:gd name="T6" fmla="*/ 25 w 51"/>
                <a:gd name="T7" fmla="*/ 3 h 24"/>
                <a:gd name="T8" fmla="*/ 10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Freeform 40">
              <a:extLst>
                <a:ext uri="{FF2B5EF4-FFF2-40B4-BE49-F238E27FC236}">
                  <a16:creationId xmlns:a16="http://schemas.microsoft.com/office/drawing/2014/main" id="{4C01C36C-884F-4810-B103-F67246D51ED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80" y="2153"/>
              <a:ext cx="38" cy="18"/>
            </a:xfrm>
            <a:custGeom>
              <a:avLst/>
              <a:gdLst>
                <a:gd name="T0" fmla="*/ 10 w 51"/>
                <a:gd name="T1" fmla="*/ 0 h 24"/>
                <a:gd name="T2" fmla="*/ 5 w 51"/>
                <a:gd name="T3" fmla="*/ 14 h 24"/>
                <a:gd name="T4" fmla="*/ 20 w 51"/>
                <a:gd name="T5" fmla="*/ 18 h 24"/>
                <a:gd name="T6" fmla="*/ 25 w 51"/>
                <a:gd name="T7" fmla="*/ 3 h 24"/>
                <a:gd name="T8" fmla="*/ 10 w 5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Freeform 41">
              <a:extLst>
                <a:ext uri="{FF2B5EF4-FFF2-40B4-BE49-F238E27FC236}">
                  <a16:creationId xmlns:a16="http://schemas.microsoft.com/office/drawing/2014/main" id="{FC56F153-C188-42AE-9C92-71011D13656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796" y="1951"/>
              <a:ext cx="696" cy="346"/>
            </a:xfrm>
            <a:custGeom>
              <a:avLst/>
              <a:gdLst>
                <a:gd name="T0" fmla="*/ 21 w 929"/>
                <a:gd name="T1" fmla="*/ 42 h 462"/>
                <a:gd name="T2" fmla="*/ 4 w 929"/>
                <a:gd name="T3" fmla="*/ 69 h 462"/>
                <a:gd name="T4" fmla="*/ 27 w 929"/>
                <a:gd name="T5" fmla="*/ 75 h 462"/>
                <a:gd name="T6" fmla="*/ 12 w 929"/>
                <a:gd name="T7" fmla="*/ 87 h 462"/>
                <a:gd name="T8" fmla="*/ 78 w 929"/>
                <a:gd name="T9" fmla="*/ 102 h 462"/>
                <a:gd name="T10" fmla="*/ 106 w 929"/>
                <a:gd name="T11" fmla="*/ 97 h 462"/>
                <a:gd name="T12" fmla="*/ 187 w 929"/>
                <a:gd name="T13" fmla="*/ 58 h 462"/>
                <a:gd name="T14" fmla="*/ 225 w 929"/>
                <a:gd name="T15" fmla="*/ 49 h 462"/>
                <a:gd name="T16" fmla="*/ 243 w 929"/>
                <a:gd name="T17" fmla="*/ 60 h 462"/>
                <a:gd name="T18" fmla="*/ 204 w 929"/>
                <a:gd name="T19" fmla="*/ 66 h 462"/>
                <a:gd name="T20" fmla="*/ 181 w 929"/>
                <a:gd name="T21" fmla="*/ 84 h 462"/>
                <a:gd name="T22" fmla="*/ 190 w 929"/>
                <a:gd name="T23" fmla="*/ 90 h 462"/>
                <a:gd name="T24" fmla="*/ 195 w 929"/>
                <a:gd name="T25" fmla="*/ 118 h 462"/>
                <a:gd name="T26" fmla="*/ 262 w 929"/>
                <a:gd name="T27" fmla="*/ 144 h 462"/>
                <a:gd name="T28" fmla="*/ 252 w 929"/>
                <a:gd name="T29" fmla="*/ 157 h 462"/>
                <a:gd name="T30" fmla="*/ 276 w 929"/>
                <a:gd name="T31" fmla="*/ 184 h 462"/>
                <a:gd name="T32" fmla="*/ 261 w 929"/>
                <a:gd name="T33" fmla="*/ 199 h 462"/>
                <a:gd name="T34" fmla="*/ 243 w 929"/>
                <a:gd name="T35" fmla="*/ 220 h 462"/>
                <a:gd name="T36" fmla="*/ 220 w 929"/>
                <a:gd name="T37" fmla="*/ 243 h 462"/>
                <a:gd name="T38" fmla="*/ 219 w 929"/>
                <a:gd name="T39" fmla="*/ 315 h 462"/>
                <a:gd name="T40" fmla="*/ 249 w 929"/>
                <a:gd name="T41" fmla="*/ 334 h 462"/>
                <a:gd name="T42" fmla="*/ 291 w 929"/>
                <a:gd name="T43" fmla="*/ 336 h 462"/>
                <a:gd name="T44" fmla="*/ 309 w 929"/>
                <a:gd name="T45" fmla="*/ 316 h 462"/>
                <a:gd name="T46" fmla="*/ 379 w 929"/>
                <a:gd name="T47" fmla="*/ 267 h 462"/>
                <a:gd name="T48" fmla="*/ 429 w 929"/>
                <a:gd name="T49" fmla="*/ 250 h 462"/>
                <a:gd name="T50" fmla="*/ 484 w 929"/>
                <a:gd name="T51" fmla="*/ 231 h 462"/>
                <a:gd name="T52" fmla="*/ 539 w 929"/>
                <a:gd name="T53" fmla="*/ 217 h 462"/>
                <a:gd name="T54" fmla="*/ 571 w 929"/>
                <a:gd name="T55" fmla="*/ 195 h 462"/>
                <a:gd name="T56" fmla="*/ 599 w 929"/>
                <a:gd name="T57" fmla="*/ 150 h 462"/>
                <a:gd name="T58" fmla="*/ 601 w 929"/>
                <a:gd name="T59" fmla="*/ 115 h 462"/>
                <a:gd name="T60" fmla="*/ 601 w 929"/>
                <a:gd name="T61" fmla="*/ 93 h 462"/>
                <a:gd name="T62" fmla="*/ 623 w 929"/>
                <a:gd name="T63" fmla="*/ 67 h 462"/>
                <a:gd name="T64" fmla="*/ 656 w 929"/>
                <a:gd name="T65" fmla="*/ 70 h 462"/>
                <a:gd name="T66" fmla="*/ 691 w 929"/>
                <a:gd name="T67" fmla="*/ 39 h 462"/>
                <a:gd name="T68" fmla="*/ 665 w 929"/>
                <a:gd name="T69" fmla="*/ 42 h 462"/>
                <a:gd name="T70" fmla="*/ 635 w 929"/>
                <a:gd name="T71" fmla="*/ 34 h 462"/>
                <a:gd name="T72" fmla="*/ 595 w 929"/>
                <a:gd name="T73" fmla="*/ 16 h 462"/>
                <a:gd name="T74" fmla="*/ 481 w 929"/>
                <a:gd name="T75" fmla="*/ 19 h 462"/>
                <a:gd name="T76" fmla="*/ 438 w 929"/>
                <a:gd name="T77" fmla="*/ 28 h 462"/>
                <a:gd name="T78" fmla="*/ 417 w 929"/>
                <a:gd name="T79" fmla="*/ 28 h 462"/>
                <a:gd name="T80" fmla="*/ 387 w 929"/>
                <a:gd name="T81" fmla="*/ 40 h 462"/>
                <a:gd name="T82" fmla="*/ 358 w 929"/>
                <a:gd name="T83" fmla="*/ 22 h 462"/>
                <a:gd name="T84" fmla="*/ 324 w 929"/>
                <a:gd name="T85" fmla="*/ 30 h 462"/>
                <a:gd name="T86" fmla="*/ 274 w 929"/>
                <a:gd name="T87" fmla="*/ 39 h 462"/>
                <a:gd name="T88" fmla="*/ 307 w 929"/>
                <a:gd name="T89" fmla="*/ 28 h 462"/>
                <a:gd name="T90" fmla="*/ 264 w 929"/>
                <a:gd name="T91" fmla="*/ 6 h 462"/>
                <a:gd name="T92" fmla="*/ 250 w 929"/>
                <a:gd name="T93" fmla="*/ 1 h 462"/>
                <a:gd name="T94" fmla="*/ 235 w 929"/>
                <a:gd name="T95" fmla="*/ 6 h 462"/>
                <a:gd name="T96" fmla="*/ 180 w 929"/>
                <a:gd name="T97" fmla="*/ 12 h 462"/>
                <a:gd name="T98" fmla="*/ 120 w 929"/>
                <a:gd name="T99" fmla="*/ 21 h 462"/>
                <a:gd name="T100" fmla="*/ 81 w 929"/>
                <a:gd name="T101" fmla="*/ 19 h 462"/>
                <a:gd name="T102" fmla="*/ 85 w 929"/>
                <a:gd name="T103" fmla="*/ 51 h 462"/>
                <a:gd name="T104" fmla="*/ 78 w 929"/>
                <a:gd name="T105" fmla="*/ 39 h 462"/>
                <a:gd name="T106" fmla="*/ 45 w 929"/>
                <a:gd name="T107" fmla="*/ 31 h 4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Freeform 42">
              <a:extLst>
                <a:ext uri="{FF2B5EF4-FFF2-40B4-BE49-F238E27FC236}">
                  <a16:creationId xmlns:a16="http://schemas.microsoft.com/office/drawing/2014/main" id="{48868F83-410E-4E62-A3AC-3952D8255FC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009" y="2135"/>
              <a:ext cx="39" cy="24"/>
            </a:xfrm>
            <a:custGeom>
              <a:avLst/>
              <a:gdLst>
                <a:gd name="T0" fmla="*/ 26 w 52"/>
                <a:gd name="T1" fmla="*/ 0 h 32"/>
                <a:gd name="T2" fmla="*/ 6 w 52"/>
                <a:gd name="T3" fmla="*/ 15 h 32"/>
                <a:gd name="T4" fmla="*/ 18 w 52"/>
                <a:gd name="T5" fmla="*/ 24 h 32"/>
                <a:gd name="T6" fmla="*/ 32 w 52"/>
                <a:gd name="T7" fmla="*/ 23 h 32"/>
                <a:gd name="T8" fmla="*/ 26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Freeform 43">
              <a:extLst>
                <a:ext uri="{FF2B5EF4-FFF2-40B4-BE49-F238E27FC236}">
                  <a16:creationId xmlns:a16="http://schemas.microsoft.com/office/drawing/2014/main" id="{27CF14C6-D51A-46E7-9125-D929913986A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292" y="2201"/>
              <a:ext cx="128" cy="54"/>
            </a:xfrm>
            <a:custGeom>
              <a:avLst/>
              <a:gdLst>
                <a:gd name="T0" fmla="*/ 76 w 172"/>
                <a:gd name="T1" fmla="*/ 6 h 72"/>
                <a:gd name="T2" fmla="*/ 49 w 172"/>
                <a:gd name="T3" fmla="*/ 3 h 72"/>
                <a:gd name="T4" fmla="*/ 40 w 172"/>
                <a:gd name="T5" fmla="*/ 0 h 72"/>
                <a:gd name="T6" fmla="*/ 0 w 172"/>
                <a:gd name="T7" fmla="*/ 21 h 72"/>
                <a:gd name="T8" fmla="*/ 21 w 172"/>
                <a:gd name="T9" fmla="*/ 30 h 72"/>
                <a:gd name="T10" fmla="*/ 31 w 172"/>
                <a:gd name="T11" fmla="*/ 45 h 72"/>
                <a:gd name="T12" fmla="*/ 49 w 172"/>
                <a:gd name="T13" fmla="*/ 51 h 72"/>
                <a:gd name="T14" fmla="*/ 58 w 172"/>
                <a:gd name="T15" fmla="*/ 54 h 72"/>
                <a:gd name="T16" fmla="*/ 97 w 172"/>
                <a:gd name="T17" fmla="*/ 45 h 72"/>
                <a:gd name="T18" fmla="*/ 128 w 172"/>
                <a:gd name="T19" fmla="*/ 33 h 72"/>
                <a:gd name="T20" fmla="*/ 110 w 172"/>
                <a:gd name="T21" fmla="*/ 14 h 72"/>
                <a:gd name="T22" fmla="*/ 101 w 172"/>
                <a:gd name="T23" fmla="*/ 3 h 72"/>
                <a:gd name="T24" fmla="*/ 76 w 172"/>
                <a:gd name="T25" fmla="*/ 6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Freeform 44">
              <a:extLst>
                <a:ext uri="{FF2B5EF4-FFF2-40B4-BE49-F238E27FC236}">
                  <a16:creationId xmlns:a16="http://schemas.microsoft.com/office/drawing/2014/main" id="{0F6901C8-B2C9-414C-8690-7AE8E088A98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393" y="2038"/>
              <a:ext cx="39" cy="23"/>
            </a:xfrm>
            <a:custGeom>
              <a:avLst/>
              <a:gdLst>
                <a:gd name="T0" fmla="*/ 26 w 52"/>
                <a:gd name="T1" fmla="*/ 0 h 32"/>
                <a:gd name="T2" fmla="*/ 6 w 52"/>
                <a:gd name="T3" fmla="*/ 14 h 32"/>
                <a:gd name="T4" fmla="*/ 18 w 52"/>
                <a:gd name="T5" fmla="*/ 23 h 32"/>
                <a:gd name="T6" fmla="*/ 32 w 52"/>
                <a:gd name="T7" fmla="*/ 22 h 32"/>
                <a:gd name="T8" fmla="*/ 26 w 5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Freeform 45">
              <a:extLst>
                <a:ext uri="{FF2B5EF4-FFF2-40B4-BE49-F238E27FC236}">
                  <a16:creationId xmlns:a16="http://schemas.microsoft.com/office/drawing/2014/main" id="{B00C7647-6E3F-45DC-BA98-3D8818F61F9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662" y="2006"/>
              <a:ext cx="156" cy="63"/>
            </a:xfrm>
            <a:custGeom>
              <a:avLst/>
              <a:gdLst>
                <a:gd name="T0" fmla="*/ 145 w 206"/>
                <a:gd name="T1" fmla="*/ 5 h 85"/>
                <a:gd name="T2" fmla="*/ 78 w 206"/>
                <a:gd name="T3" fmla="*/ 7 h 85"/>
                <a:gd name="T4" fmla="*/ 83 w 206"/>
                <a:gd name="T5" fmla="*/ 19 h 85"/>
                <a:gd name="T6" fmla="*/ 81 w 206"/>
                <a:gd name="T7" fmla="*/ 24 h 85"/>
                <a:gd name="T8" fmla="*/ 67 w 206"/>
                <a:gd name="T9" fmla="*/ 20 h 85"/>
                <a:gd name="T10" fmla="*/ 58 w 206"/>
                <a:gd name="T11" fmla="*/ 14 h 85"/>
                <a:gd name="T12" fmla="*/ 17 w 206"/>
                <a:gd name="T13" fmla="*/ 20 h 85"/>
                <a:gd name="T14" fmla="*/ 23 w 206"/>
                <a:gd name="T15" fmla="*/ 36 h 85"/>
                <a:gd name="T16" fmla="*/ 42 w 206"/>
                <a:gd name="T17" fmla="*/ 39 h 85"/>
                <a:gd name="T18" fmla="*/ 57 w 206"/>
                <a:gd name="T19" fmla="*/ 54 h 85"/>
                <a:gd name="T20" fmla="*/ 67 w 206"/>
                <a:gd name="T21" fmla="*/ 63 h 85"/>
                <a:gd name="T22" fmla="*/ 83 w 206"/>
                <a:gd name="T23" fmla="*/ 50 h 85"/>
                <a:gd name="T24" fmla="*/ 92 w 206"/>
                <a:gd name="T25" fmla="*/ 44 h 85"/>
                <a:gd name="T26" fmla="*/ 96 w 206"/>
                <a:gd name="T27" fmla="*/ 35 h 85"/>
                <a:gd name="T28" fmla="*/ 126 w 206"/>
                <a:gd name="T29" fmla="*/ 26 h 85"/>
                <a:gd name="T30" fmla="*/ 142 w 206"/>
                <a:gd name="T31" fmla="*/ 23 h 85"/>
                <a:gd name="T32" fmla="*/ 151 w 206"/>
                <a:gd name="T33" fmla="*/ 20 h 85"/>
                <a:gd name="T34" fmla="*/ 145 w 206"/>
                <a:gd name="T35" fmla="*/ 5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Freeform 46">
              <a:extLst>
                <a:ext uri="{FF2B5EF4-FFF2-40B4-BE49-F238E27FC236}">
                  <a16:creationId xmlns:a16="http://schemas.microsoft.com/office/drawing/2014/main" id="{2882BD5F-8E55-4C00-9D80-6ED15AA9663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759" y="2039"/>
              <a:ext cx="48" cy="21"/>
            </a:xfrm>
            <a:custGeom>
              <a:avLst/>
              <a:gdLst>
                <a:gd name="T0" fmla="*/ 27 w 64"/>
                <a:gd name="T1" fmla="*/ 5 h 28"/>
                <a:gd name="T2" fmla="*/ 6 w 64"/>
                <a:gd name="T3" fmla="*/ 3 h 28"/>
                <a:gd name="T4" fmla="*/ 18 w 64"/>
                <a:gd name="T5" fmla="*/ 21 h 28"/>
                <a:gd name="T6" fmla="*/ 41 w 64"/>
                <a:gd name="T7" fmla="*/ 11 h 28"/>
                <a:gd name="T8" fmla="*/ 27 w 64"/>
                <a:gd name="T9" fmla="*/ 5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Freeform 47">
              <a:extLst>
                <a:ext uri="{FF2B5EF4-FFF2-40B4-BE49-F238E27FC236}">
                  <a16:creationId xmlns:a16="http://schemas.microsoft.com/office/drawing/2014/main" id="{2D890401-CFD0-40A7-8EC6-F10B8488CE0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467" y="2311"/>
              <a:ext cx="108" cy="132"/>
            </a:xfrm>
            <a:custGeom>
              <a:avLst/>
              <a:gdLst>
                <a:gd name="T0" fmla="*/ 18 w 146"/>
                <a:gd name="T1" fmla="*/ 14 h 176"/>
                <a:gd name="T2" fmla="*/ 0 w 146"/>
                <a:gd name="T3" fmla="*/ 19 h 176"/>
                <a:gd name="T4" fmla="*/ 10 w 146"/>
                <a:gd name="T5" fmla="*/ 32 h 176"/>
                <a:gd name="T6" fmla="*/ 25 w 146"/>
                <a:gd name="T7" fmla="*/ 65 h 176"/>
                <a:gd name="T8" fmla="*/ 38 w 146"/>
                <a:gd name="T9" fmla="*/ 68 h 176"/>
                <a:gd name="T10" fmla="*/ 37 w 146"/>
                <a:gd name="T11" fmla="*/ 80 h 176"/>
                <a:gd name="T12" fmla="*/ 21 w 146"/>
                <a:gd name="T13" fmla="*/ 85 h 176"/>
                <a:gd name="T14" fmla="*/ 12 w 146"/>
                <a:gd name="T15" fmla="*/ 98 h 176"/>
                <a:gd name="T16" fmla="*/ 13 w 146"/>
                <a:gd name="T17" fmla="*/ 103 h 176"/>
                <a:gd name="T18" fmla="*/ 22 w 146"/>
                <a:gd name="T19" fmla="*/ 106 h 176"/>
                <a:gd name="T20" fmla="*/ 13 w 146"/>
                <a:gd name="T21" fmla="*/ 127 h 176"/>
                <a:gd name="T22" fmla="*/ 15 w 146"/>
                <a:gd name="T23" fmla="*/ 131 h 176"/>
                <a:gd name="T24" fmla="*/ 25 w 146"/>
                <a:gd name="T25" fmla="*/ 128 h 176"/>
                <a:gd name="T26" fmla="*/ 43 w 146"/>
                <a:gd name="T27" fmla="*/ 127 h 176"/>
                <a:gd name="T28" fmla="*/ 68 w 146"/>
                <a:gd name="T29" fmla="*/ 128 h 176"/>
                <a:gd name="T30" fmla="*/ 81 w 146"/>
                <a:gd name="T31" fmla="*/ 127 h 176"/>
                <a:gd name="T32" fmla="*/ 90 w 146"/>
                <a:gd name="T33" fmla="*/ 124 h 176"/>
                <a:gd name="T34" fmla="*/ 95 w 146"/>
                <a:gd name="T35" fmla="*/ 106 h 176"/>
                <a:gd name="T36" fmla="*/ 108 w 146"/>
                <a:gd name="T37" fmla="*/ 100 h 176"/>
                <a:gd name="T38" fmla="*/ 81 w 146"/>
                <a:gd name="T39" fmla="*/ 82 h 176"/>
                <a:gd name="T40" fmla="*/ 65 w 146"/>
                <a:gd name="T41" fmla="*/ 62 h 176"/>
                <a:gd name="T42" fmla="*/ 61 w 146"/>
                <a:gd name="T43" fmla="*/ 52 h 176"/>
                <a:gd name="T44" fmla="*/ 47 w 146"/>
                <a:gd name="T45" fmla="*/ 46 h 176"/>
                <a:gd name="T46" fmla="*/ 64 w 146"/>
                <a:gd name="T47" fmla="*/ 34 h 176"/>
                <a:gd name="T48" fmla="*/ 47 w 146"/>
                <a:gd name="T49" fmla="*/ 23 h 176"/>
                <a:gd name="T50" fmla="*/ 52 w 146"/>
                <a:gd name="T51" fmla="*/ 10 h 176"/>
                <a:gd name="T52" fmla="*/ 34 w 146"/>
                <a:gd name="T53" fmla="*/ 1 h 176"/>
                <a:gd name="T54" fmla="*/ 22 w 146"/>
                <a:gd name="T55" fmla="*/ 7 h 176"/>
                <a:gd name="T56" fmla="*/ 18 w 146"/>
                <a:gd name="T57" fmla="*/ 14 h 1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Freeform 48">
              <a:extLst>
                <a:ext uri="{FF2B5EF4-FFF2-40B4-BE49-F238E27FC236}">
                  <a16:creationId xmlns:a16="http://schemas.microsoft.com/office/drawing/2014/main" id="{E004CDF6-A842-40F3-8E60-1C300F08082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413" y="2359"/>
              <a:ext cx="70" cy="67"/>
            </a:xfrm>
            <a:custGeom>
              <a:avLst/>
              <a:gdLst>
                <a:gd name="T0" fmla="*/ 44 w 92"/>
                <a:gd name="T1" fmla="*/ 4 h 92"/>
                <a:gd name="T2" fmla="*/ 62 w 92"/>
                <a:gd name="T3" fmla="*/ 6 h 92"/>
                <a:gd name="T4" fmla="*/ 70 w 92"/>
                <a:gd name="T5" fmla="*/ 19 h 92"/>
                <a:gd name="T6" fmla="*/ 59 w 92"/>
                <a:gd name="T7" fmla="*/ 35 h 92"/>
                <a:gd name="T8" fmla="*/ 35 w 92"/>
                <a:gd name="T9" fmla="*/ 55 h 92"/>
                <a:gd name="T10" fmla="*/ 14 w 92"/>
                <a:gd name="T11" fmla="*/ 67 h 92"/>
                <a:gd name="T12" fmla="*/ 6 w 92"/>
                <a:gd name="T13" fmla="*/ 52 h 92"/>
                <a:gd name="T14" fmla="*/ 15 w 92"/>
                <a:gd name="T15" fmla="*/ 47 h 92"/>
                <a:gd name="T16" fmla="*/ 11 w 92"/>
                <a:gd name="T17" fmla="*/ 34 h 92"/>
                <a:gd name="T18" fmla="*/ 30 w 92"/>
                <a:gd name="T19" fmla="*/ 20 h 92"/>
                <a:gd name="T20" fmla="*/ 44 w 92"/>
                <a:gd name="T21" fmla="*/ 4 h 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Freeform 49">
              <a:extLst>
                <a:ext uri="{FF2B5EF4-FFF2-40B4-BE49-F238E27FC236}">
                  <a16:creationId xmlns:a16="http://schemas.microsoft.com/office/drawing/2014/main" id="{3B82F17E-12C2-4C22-A3FF-857A0532884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99" y="3502"/>
              <a:ext cx="474" cy="495"/>
            </a:xfrm>
            <a:custGeom>
              <a:avLst/>
              <a:gdLst>
                <a:gd name="T0" fmla="*/ 159 w 633"/>
                <a:gd name="T1" fmla="*/ 8 h 660"/>
                <a:gd name="T2" fmla="*/ 132 w 633"/>
                <a:gd name="T3" fmla="*/ 14 h 660"/>
                <a:gd name="T4" fmla="*/ 108 w 633"/>
                <a:gd name="T5" fmla="*/ 38 h 660"/>
                <a:gd name="T6" fmla="*/ 78 w 633"/>
                <a:gd name="T7" fmla="*/ 44 h 660"/>
                <a:gd name="T8" fmla="*/ 63 w 633"/>
                <a:gd name="T9" fmla="*/ 56 h 660"/>
                <a:gd name="T10" fmla="*/ 51 w 633"/>
                <a:gd name="T11" fmla="*/ 86 h 660"/>
                <a:gd name="T12" fmla="*/ 27 w 633"/>
                <a:gd name="T13" fmla="*/ 125 h 660"/>
                <a:gd name="T14" fmla="*/ 0 w 633"/>
                <a:gd name="T15" fmla="*/ 134 h 660"/>
                <a:gd name="T16" fmla="*/ 54 w 633"/>
                <a:gd name="T17" fmla="*/ 242 h 660"/>
                <a:gd name="T18" fmla="*/ 90 w 633"/>
                <a:gd name="T19" fmla="*/ 320 h 660"/>
                <a:gd name="T20" fmla="*/ 108 w 633"/>
                <a:gd name="T21" fmla="*/ 332 h 660"/>
                <a:gd name="T22" fmla="*/ 126 w 633"/>
                <a:gd name="T23" fmla="*/ 338 h 660"/>
                <a:gd name="T24" fmla="*/ 171 w 633"/>
                <a:gd name="T25" fmla="*/ 323 h 660"/>
                <a:gd name="T26" fmla="*/ 189 w 633"/>
                <a:gd name="T27" fmla="*/ 317 h 660"/>
                <a:gd name="T28" fmla="*/ 225 w 633"/>
                <a:gd name="T29" fmla="*/ 338 h 660"/>
                <a:gd name="T30" fmla="*/ 243 w 633"/>
                <a:gd name="T31" fmla="*/ 395 h 660"/>
                <a:gd name="T32" fmla="*/ 252 w 633"/>
                <a:gd name="T33" fmla="*/ 392 h 660"/>
                <a:gd name="T34" fmla="*/ 258 w 633"/>
                <a:gd name="T35" fmla="*/ 383 h 660"/>
                <a:gd name="T36" fmla="*/ 276 w 633"/>
                <a:gd name="T37" fmla="*/ 410 h 660"/>
                <a:gd name="T38" fmla="*/ 303 w 633"/>
                <a:gd name="T39" fmla="*/ 428 h 660"/>
                <a:gd name="T40" fmla="*/ 326 w 633"/>
                <a:gd name="T41" fmla="*/ 452 h 660"/>
                <a:gd name="T42" fmla="*/ 332 w 633"/>
                <a:gd name="T43" fmla="*/ 461 h 660"/>
                <a:gd name="T44" fmla="*/ 341 w 633"/>
                <a:gd name="T45" fmla="*/ 467 h 660"/>
                <a:gd name="T46" fmla="*/ 362 w 633"/>
                <a:gd name="T47" fmla="*/ 491 h 660"/>
                <a:gd name="T48" fmla="*/ 368 w 633"/>
                <a:gd name="T49" fmla="*/ 473 h 660"/>
                <a:gd name="T50" fmla="*/ 404 w 633"/>
                <a:gd name="T51" fmla="*/ 494 h 660"/>
                <a:gd name="T52" fmla="*/ 440 w 633"/>
                <a:gd name="T53" fmla="*/ 491 h 660"/>
                <a:gd name="T54" fmla="*/ 461 w 633"/>
                <a:gd name="T55" fmla="*/ 398 h 660"/>
                <a:gd name="T56" fmla="*/ 473 w 633"/>
                <a:gd name="T57" fmla="*/ 347 h 660"/>
                <a:gd name="T58" fmla="*/ 464 w 633"/>
                <a:gd name="T59" fmla="*/ 275 h 660"/>
                <a:gd name="T60" fmla="*/ 401 w 633"/>
                <a:gd name="T61" fmla="*/ 203 h 660"/>
                <a:gd name="T62" fmla="*/ 395 w 633"/>
                <a:gd name="T63" fmla="*/ 176 h 660"/>
                <a:gd name="T64" fmla="*/ 344 w 633"/>
                <a:gd name="T65" fmla="*/ 134 h 660"/>
                <a:gd name="T66" fmla="*/ 353 w 633"/>
                <a:gd name="T67" fmla="*/ 116 h 660"/>
                <a:gd name="T68" fmla="*/ 341 w 633"/>
                <a:gd name="T69" fmla="*/ 98 h 660"/>
                <a:gd name="T70" fmla="*/ 312 w 633"/>
                <a:gd name="T71" fmla="*/ 59 h 660"/>
                <a:gd name="T72" fmla="*/ 294 w 633"/>
                <a:gd name="T73" fmla="*/ 23 h 660"/>
                <a:gd name="T74" fmla="*/ 291 w 633"/>
                <a:gd name="T75" fmla="*/ 14 h 660"/>
                <a:gd name="T76" fmla="*/ 273 w 633"/>
                <a:gd name="T77" fmla="*/ 113 h 660"/>
                <a:gd name="T78" fmla="*/ 243 w 633"/>
                <a:gd name="T79" fmla="*/ 86 h 660"/>
                <a:gd name="T80" fmla="*/ 219 w 633"/>
                <a:gd name="T81" fmla="*/ 83 h 660"/>
                <a:gd name="T82" fmla="*/ 204 w 633"/>
                <a:gd name="T83" fmla="*/ 65 h 660"/>
                <a:gd name="T84" fmla="*/ 198 w 633"/>
                <a:gd name="T85" fmla="*/ 47 h 660"/>
                <a:gd name="T86" fmla="*/ 207 w 633"/>
                <a:gd name="T87" fmla="*/ 41 h 660"/>
                <a:gd name="T88" fmla="*/ 180 w 633"/>
                <a:gd name="T89" fmla="*/ 14 h 660"/>
                <a:gd name="T90" fmla="*/ 162 w 633"/>
                <a:gd name="T91" fmla="*/ 8 h 660"/>
                <a:gd name="T92" fmla="*/ 153 w 633"/>
                <a:gd name="T93" fmla="*/ 5 h 660"/>
                <a:gd name="T94" fmla="*/ 159 w 633"/>
                <a:gd name="T95" fmla="*/ 8 h 66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Freeform 50">
              <a:extLst>
                <a:ext uri="{FF2B5EF4-FFF2-40B4-BE49-F238E27FC236}">
                  <a16:creationId xmlns:a16="http://schemas.microsoft.com/office/drawing/2014/main" id="{9301491A-B478-4290-B32E-BC847E7732A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246" y="3241"/>
              <a:ext cx="319" cy="210"/>
            </a:xfrm>
            <a:custGeom>
              <a:avLst/>
              <a:gdLst>
                <a:gd name="T0" fmla="*/ 84 w 426"/>
                <a:gd name="T1" fmla="*/ 60 h 280"/>
                <a:gd name="T2" fmla="*/ 68 w 426"/>
                <a:gd name="T3" fmla="*/ 36 h 280"/>
                <a:gd name="T4" fmla="*/ 64 w 426"/>
                <a:gd name="T5" fmla="*/ 16 h 280"/>
                <a:gd name="T6" fmla="*/ 52 w 426"/>
                <a:gd name="T7" fmla="*/ 12 h 280"/>
                <a:gd name="T8" fmla="*/ 16 w 426"/>
                <a:gd name="T9" fmla="*/ 16 h 280"/>
                <a:gd name="T10" fmla="*/ 44 w 426"/>
                <a:gd name="T11" fmla="*/ 40 h 280"/>
                <a:gd name="T12" fmla="*/ 48 w 426"/>
                <a:gd name="T13" fmla="*/ 52 h 280"/>
                <a:gd name="T14" fmla="*/ 24 w 426"/>
                <a:gd name="T15" fmla="*/ 68 h 280"/>
                <a:gd name="T16" fmla="*/ 88 w 426"/>
                <a:gd name="T17" fmla="*/ 92 h 280"/>
                <a:gd name="T18" fmla="*/ 124 w 426"/>
                <a:gd name="T19" fmla="*/ 112 h 280"/>
                <a:gd name="T20" fmla="*/ 128 w 426"/>
                <a:gd name="T21" fmla="*/ 124 h 280"/>
                <a:gd name="T22" fmla="*/ 140 w 426"/>
                <a:gd name="T23" fmla="*/ 132 h 280"/>
                <a:gd name="T24" fmla="*/ 148 w 426"/>
                <a:gd name="T25" fmla="*/ 156 h 280"/>
                <a:gd name="T26" fmla="*/ 132 w 426"/>
                <a:gd name="T27" fmla="*/ 196 h 280"/>
                <a:gd name="T28" fmla="*/ 180 w 426"/>
                <a:gd name="T29" fmla="*/ 188 h 280"/>
                <a:gd name="T30" fmla="*/ 192 w 426"/>
                <a:gd name="T31" fmla="*/ 216 h 280"/>
                <a:gd name="T32" fmla="*/ 216 w 426"/>
                <a:gd name="T33" fmla="*/ 224 h 280"/>
                <a:gd name="T34" fmla="*/ 228 w 426"/>
                <a:gd name="T35" fmla="*/ 228 h 280"/>
                <a:gd name="T36" fmla="*/ 252 w 426"/>
                <a:gd name="T37" fmla="*/ 224 h 280"/>
                <a:gd name="T38" fmla="*/ 276 w 426"/>
                <a:gd name="T39" fmla="*/ 196 h 280"/>
                <a:gd name="T40" fmla="*/ 336 w 426"/>
                <a:gd name="T41" fmla="*/ 252 h 280"/>
                <a:gd name="T42" fmla="*/ 364 w 426"/>
                <a:gd name="T43" fmla="*/ 280 h 280"/>
                <a:gd name="T44" fmla="*/ 360 w 426"/>
                <a:gd name="T45" fmla="*/ 224 h 280"/>
                <a:gd name="T46" fmla="*/ 336 w 426"/>
                <a:gd name="T47" fmla="*/ 200 h 280"/>
                <a:gd name="T48" fmla="*/ 372 w 426"/>
                <a:gd name="T49" fmla="*/ 168 h 280"/>
                <a:gd name="T50" fmla="*/ 408 w 426"/>
                <a:gd name="T51" fmla="*/ 156 h 280"/>
                <a:gd name="T52" fmla="*/ 420 w 426"/>
                <a:gd name="T53" fmla="*/ 152 h 280"/>
                <a:gd name="T54" fmla="*/ 424 w 426"/>
                <a:gd name="T55" fmla="*/ 140 h 280"/>
                <a:gd name="T56" fmla="*/ 356 w 426"/>
                <a:gd name="T57" fmla="*/ 148 h 280"/>
                <a:gd name="T58" fmla="*/ 304 w 426"/>
                <a:gd name="T59" fmla="*/ 140 h 280"/>
                <a:gd name="T60" fmla="*/ 300 w 426"/>
                <a:gd name="T61" fmla="*/ 128 h 280"/>
                <a:gd name="T62" fmla="*/ 292 w 426"/>
                <a:gd name="T63" fmla="*/ 116 h 280"/>
                <a:gd name="T64" fmla="*/ 220 w 426"/>
                <a:gd name="T65" fmla="*/ 80 h 280"/>
                <a:gd name="T66" fmla="*/ 160 w 426"/>
                <a:gd name="T67" fmla="*/ 60 h 280"/>
                <a:gd name="T68" fmla="*/ 136 w 426"/>
                <a:gd name="T69" fmla="*/ 52 h 280"/>
                <a:gd name="T70" fmla="*/ 80 w 426"/>
                <a:gd name="T71" fmla="*/ 52 h 280"/>
                <a:gd name="T72" fmla="*/ 68 w 426"/>
                <a:gd name="T73" fmla="*/ 32 h 280"/>
                <a:gd name="T74" fmla="*/ 68 w 426"/>
                <a:gd name="T75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algn="ctr" rotWithShape="0">
                      <a:srgbClr val="FEFEFE">
                        <a:gamma/>
                        <a:shade val="60000"/>
                        <a:invGamma/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ＭＳ Ｐゴシック" charset="-128"/>
              </a:endParaRPr>
            </a:p>
          </p:txBody>
        </p:sp>
        <p:sp>
          <p:nvSpPr>
            <p:cNvPr id="41" name="Freeform 51">
              <a:extLst>
                <a:ext uri="{FF2B5EF4-FFF2-40B4-BE49-F238E27FC236}">
                  <a16:creationId xmlns:a16="http://schemas.microsoft.com/office/drawing/2014/main" id="{6E7A73AF-01A7-424B-9A9E-B4065B445F55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255" y="3243"/>
              <a:ext cx="311" cy="211"/>
            </a:xfrm>
            <a:custGeom>
              <a:avLst/>
              <a:gdLst>
                <a:gd name="T0" fmla="*/ 0 w 416"/>
                <a:gd name="T1" fmla="*/ 1 h 282"/>
                <a:gd name="T2" fmla="*/ 15 w 416"/>
                <a:gd name="T3" fmla="*/ 28 h 282"/>
                <a:gd name="T4" fmla="*/ 21 w 416"/>
                <a:gd name="T5" fmla="*/ 37 h 282"/>
                <a:gd name="T6" fmla="*/ 63 w 416"/>
                <a:gd name="T7" fmla="*/ 67 h 282"/>
                <a:gd name="T8" fmla="*/ 90 w 416"/>
                <a:gd name="T9" fmla="*/ 85 h 282"/>
                <a:gd name="T10" fmla="*/ 99 w 416"/>
                <a:gd name="T11" fmla="*/ 91 h 282"/>
                <a:gd name="T12" fmla="*/ 102 w 416"/>
                <a:gd name="T13" fmla="*/ 126 h 282"/>
                <a:gd name="T14" fmla="*/ 87 w 416"/>
                <a:gd name="T15" fmla="*/ 150 h 282"/>
                <a:gd name="T16" fmla="*/ 102 w 416"/>
                <a:gd name="T17" fmla="*/ 147 h 282"/>
                <a:gd name="T18" fmla="*/ 111 w 416"/>
                <a:gd name="T19" fmla="*/ 141 h 282"/>
                <a:gd name="T20" fmla="*/ 120 w 416"/>
                <a:gd name="T21" fmla="*/ 150 h 282"/>
                <a:gd name="T22" fmla="*/ 138 w 416"/>
                <a:gd name="T23" fmla="*/ 162 h 282"/>
                <a:gd name="T24" fmla="*/ 156 w 416"/>
                <a:gd name="T25" fmla="*/ 174 h 282"/>
                <a:gd name="T26" fmla="*/ 179 w 416"/>
                <a:gd name="T27" fmla="*/ 165 h 282"/>
                <a:gd name="T28" fmla="*/ 185 w 416"/>
                <a:gd name="T29" fmla="*/ 147 h 282"/>
                <a:gd name="T30" fmla="*/ 200 w 416"/>
                <a:gd name="T31" fmla="*/ 150 h 282"/>
                <a:gd name="T32" fmla="*/ 218 w 416"/>
                <a:gd name="T33" fmla="*/ 156 h 282"/>
                <a:gd name="T34" fmla="*/ 254 w 416"/>
                <a:gd name="T35" fmla="*/ 210 h 282"/>
                <a:gd name="T36" fmla="*/ 266 w 416"/>
                <a:gd name="T37" fmla="*/ 207 h 282"/>
                <a:gd name="T38" fmla="*/ 263 w 416"/>
                <a:gd name="T39" fmla="*/ 189 h 282"/>
                <a:gd name="T40" fmla="*/ 236 w 416"/>
                <a:gd name="T41" fmla="*/ 147 h 282"/>
                <a:gd name="T42" fmla="*/ 269 w 416"/>
                <a:gd name="T43" fmla="*/ 129 h 282"/>
                <a:gd name="T44" fmla="*/ 305 w 416"/>
                <a:gd name="T45" fmla="*/ 108 h 282"/>
                <a:gd name="T46" fmla="*/ 306 w 416"/>
                <a:gd name="T47" fmla="*/ 90 h 282"/>
                <a:gd name="T48" fmla="*/ 274 w 416"/>
                <a:gd name="T49" fmla="*/ 103 h 282"/>
                <a:gd name="T50" fmla="*/ 230 w 416"/>
                <a:gd name="T51" fmla="*/ 103 h 282"/>
                <a:gd name="T52" fmla="*/ 197 w 416"/>
                <a:gd name="T53" fmla="*/ 73 h 282"/>
                <a:gd name="T54" fmla="*/ 135 w 416"/>
                <a:gd name="T55" fmla="*/ 46 h 282"/>
                <a:gd name="T56" fmla="*/ 99 w 416"/>
                <a:gd name="T57" fmla="*/ 25 h 282"/>
                <a:gd name="T58" fmla="*/ 69 w 416"/>
                <a:gd name="T59" fmla="*/ 31 h 282"/>
                <a:gd name="T60" fmla="*/ 57 w 416"/>
                <a:gd name="T61" fmla="*/ 43 h 282"/>
                <a:gd name="T62" fmla="*/ 42 w 416"/>
                <a:gd name="T63" fmla="*/ 13 h 282"/>
                <a:gd name="T64" fmla="*/ 0 w 416"/>
                <a:gd name="T65" fmla="*/ 1 h 2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2" name="Freeform 52">
              <a:extLst>
                <a:ext uri="{FF2B5EF4-FFF2-40B4-BE49-F238E27FC236}">
                  <a16:creationId xmlns:a16="http://schemas.microsoft.com/office/drawing/2014/main" id="{ECC445F6-319A-406B-B3A4-6E27D355C83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485" y="4013"/>
              <a:ext cx="45" cy="58"/>
            </a:xfrm>
            <a:custGeom>
              <a:avLst/>
              <a:gdLst>
                <a:gd name="T0" fmla="*/ 24 w 60"/>
                <a:gd name="T1" fmla="*/ 13 h 78"/>
                <a:gd name="T2" fmla="*/ 0 w 60"/>
                <a:gd name="T3" fmla="*/ 13 h 78"/>
                <a:gd name="T4" fmla="*/ 15 w 60"/>
                <a:gd name="T5" fmla="*/ 31 h 78"/>
                <a:gd name="T6" fmla="*/ 21 w 60"/>
                <a:gd name="T7" fmla="*/ 49 h 78"/>
                <a:gd name="T8" fmla="*/ 24 w 60"/>
                <a:gd name="T9" fmla="*/ 58 h 78"/>
                <a:gd name="T10" fmla="*/ 45 w 60"/>
                <a:gd name="T11" fmla="*/ 37 h 78"/>
                <a:gd name="T12" fmla="*/ 24 w 60"/>
                <a:gd name="T13" fmla="*/ 13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3" name="Freeform 53">
              <a:extLst>
                <a:ext uri="{FF2B5EF4-FFF2-40B4-BE49-F238E27FC236}">
                  <a16:creationId xmlns:a16="http://schemas.microsoft.com/office/drawing/2014/main" id="{1664D859-EDAC-47C2-9A3C-2C82B85D1B5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21" y="3923"/>
              <a:ext cx="164" cy="85"/>
            </a:xfrm>
            <a:custGeom>
              <a:avLst/>
              <a:gdLst>
                <a:gd name="T0" fmla="*/ 35 w 219"/>
                <a:gd name="T1" fmla="*/ 55 h 113"/>
                <a:gd name="T2" fmla="*/ 29 w 219"/>
                <a:gd name="T3" fmla="*/ 46 h 113"/>
                <a:gd name="T4" fmla="*/ 11 w 219"/>
                <a:gd name="T5" fmla="*/ 52 h 113"/>
                <a:gd name="T6" fmla="*/ 29 w 219"/>
                <a:gd name="T7" fmla="*/ 85 h 113"/>
                <a:gd name="T8" fmla="*/ 92 w 219"/>
                <a:gd name="T9" fmla="*/ 67 h 113"/>
                <a:gd name="T10" fmla="*/ 110 w 219"/>
                <a:gd name="T11" fmla="*/ 55 h 113"/>
                <a:gd name="T12" fmla="*/ 128 w 219"/>
                <a:gd name="T13" fmla="*/ 49 h 113"/>
                <a:gd name="T14" fmla="*/ 164 w 219"/>
                <a:gd name="T15" fmla="*/ 14 h 113"/>
                <a:gd name="T16" fmla="*/ 157 w 219"/>
                <a:gd name="T17" fmla="*/ 0 h 113"/>
                <a:gd name="T18" fmla="*/ 134 w 219"/>
                <a:gd name="T19" fmla="*/ 13 h 113"/>
                <a:gd name="T20" fmla="*/ 80 w 219"/>
                <a:gd name="T21" fmla="*/ 31 h 113"/>
                <a:gd name="T22" fmla="*/ 62 w 219"/>
                <a:gd name="T23" fmla="*/ 34 h 113"/>
                <a:gd name="T24" fmla="*/ 44 w 219"/>
                <a:gd name="T25" fmla="*/ 40 h 113"/>
                <a:gd name="T26" fmla="*/ 35 w 219"/>
                <a:gd name="T27" fmla="*/ 55 h 1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4" name="Freeform 54">
              <a:extLst>
                <a:ext uri="{FF2B5EF4-FFF2-40B4-BE49-F238E27FC236}">
                  <a16:creationId xmlns:a16="http://schemas.microsoft.com/office/drawing/2014/main" id="{59D64E58-B7E5-4674-B13D-61F665EB3D6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791" y="3873"/>
              <a:ext cx="104" cy="92"/>
            </a:xfrm>
            <a:custGeom>
              <a:avLst/>
              <a:gdLst>
                <a:gd name="T0" fmla="*/ 9 w 139"/>
                <a:gd name="T1" fmla="*/ 45 h 122"/>
                <a:gd name="T2" fmla="*/ 6 w 139"/>
                <a:gd name="T3" fmla="*/ 63 h 122"/>
                <a:gd name="T4" fmla="*/ 0 w 139"/>
                <a:gd name="T5" fmla="*/ 81 h 122"/>
                <a:gd name="T6" fmla="*/ 27 w 139"/>
                <a:gd name="T7" fmla="*/ 87 h 122"/>
                <a:gd name="T8" fmla="*/ 39 w 139"/>
                <a:gd name="T9" fmla="*/ 72 h 122"/>
                <a:gd name="T10" fmla="*/ 93 w 139"/>
                <a:gd name="T11" fmla="*/ 51 h 122"/>
                <a:gd name="T12" fmla="*/ 102 w 139"/>
                <a:gd name="T13" fmla="*/ 33 h 122"/>
                <a:gd name="T14" fmla="*/ 84 w 139"/>
                <a:gd name="T15" fmla="*/ 21 h 122"/>
                <a:gd name="T16" fmla="*/ 75 w 139"/>
                <a:gd name="T17" fmla="*/ 15 h 122"/>
                <a:gd name="T18" fmla="*/ 48 w 139"/>
                <a:gd name="T19" fmla="*/ 9 h 122"/>
                <a:gd name="T20" fmla="*/ 39 w 139"/>
                <a:gd name="T21" fmla="*/ 27 h 122"/>
                <a:gd name="T22" fmla="*/ 9 w 139"/>
                <a:gd name="T23" fmla="*/ 45 h 12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5" name="Freeform 55">
              <a:extLst>
                <a:ext uri="{FF2B5EF4-FFF2-40B4-BE49-F238E27FC236}">
                  <a16:creationId xmlns:a16="http://schemas.microsoft.com/office/drawing/2014/main" id="{2AEBCDA5-C26E-446B-9261-00D41DA1038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846" y="3832"/>
              <a:ext cx="37" cy="26"/>
            </a:xfrm>
            <a:custGeom>
              <a:avLst/>
              <a:gdLst>
                <a:gd name="T0" fmla="*/ 22 w 49"/>
                <a:gd name="T1" fmla="*/ 0 h 35"/>
                <a:gd name="T2" fmla="*/ 6 w 49"/>
                <a:gd name="T3" fmla="*/ 8 h 35"/>
                <a:gd name="T4" fmla="*/ 18 w 49"/>
                <a:gd name="T5" fmla="*/ 26 h 35"/>
                <a:gd name="T6" fmla="*/ 29 w 49"/>
                <a:gd name="T7" fmla="*/ 19 h 35"/>
                <a:gd name="T8" fmla="*/ 22 w 49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6" name="Freeform 56">
              <a:extLst>
                <a:ext uri="{FF2B5EF4-FFF2-40B4-BE49-F238E27FC236}">
                  <a16:creationId xmlns:a16="http://schemas.microsoft.com/office/drawing/2014/main" id="{0B335C77-33EA-49B9-B196-1C1017F2FCE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123" y="3346"/>
              <a:ext cx="123" cy="201"/>
            </a:xfrm>
            <a:custGeom>
              <a:avLst/>
              <a:gdLst>
                <a:gd name="T0" fmla="*/ 96 w 164"/>
                <a:gd name="T1" fmla="*/ 0 h 268"/>
                <a:gd name="T2" fmla="*/ 78 w 164"/>
                <a:gd name="T3" fmla="*/ 21 h 268"/>
                <a:gd name="T4" fmla="*/ 66 w 164"/>
                <a:gd name="T5" fmla="*/ 48 h 268"/>
                <a:gd name="T6" fmla="*/ 27 w 164"/>
                <a:gd name="T7" fmla="*/ 63 h 268"/>
                <a:gd name="T8" fmla="*/ 21 w 164"/>
                <a:gd name="T9" fmla="*/ 72 h 268"/>
                <a:gd name="T10" fmla="*/ 12 w 164"/>
                <a:gd name="T11" fmla="*/ 75 h 268"/>
                <a:gd name="T12" fmla="*/ 15 w 164"/>
                <a:gd name="T13" fmla="*/ 99 h 268"/>
                <a:gd name="T14" fmla="*/ 21 w 164"/>
                <a:gd name="T15" fmla="*/ 117 h 268"/>
                <a:gd name="T16" fmla="*/ 0 w 164"/>
                <a:gd name="T17" fmla="*/ 150 h 268"/>
                <a:gd name="T18" fmla="*/ 21 w 164"/>
                <a:gd name="T19" fmla="*/ 195 h 268"/>
                <a:gd name="T20" fmla="*/ 39 w 164"/>
                <a:gd name="T21" fmla="*/ 201 h 268"/>
                <a:gd name="T22" fmla="*/ 66 w 164"/>
                <a:gd name="T23" fmla="*/ 162 h 268"/>
                <a:gd name="T24" fmla="*/ 78 w 164"/>
                <a:gd name="T25" fmla="*/ 144 h 268"/>
                <a:gd name="T26" fmla="*/ 96 w 164"/>
                <a:gd name="T27" fmla="*/ 87 h 268"/>
                <a:gd name="T28" fmla="*/ 105 w 164"/>
                <a:gd name="T29" fmla="*/ 57 h 268"/>
                <a:gd name="T30" fmla="*/ 123 w 164"/>
                <a:gd name="T31" fmla="*/ 54 h 268"/>
                <a:gd name="T32" fmla="*/ 96 w 164"/>
                <a:gd name="T33" fmla="*/ 0 h 2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7" name="Freeform 57">
              <a:extLst>
                <a:ext uri="{FF2B5EF4-FFF2-40B4-BE49-F238E27FC236}">
                  <a16:creationId xmlns:a16="http://schemas.microsoft.com/office/drawing/2014/main" id="{5B611361-2C60-4F4F-B3F3-7CF36B76A75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655" y="3034"/>
              <a:ext cx="49" cy="61"/>
            </a:xfrm>
            <a:custGeom>
              <a:avLst/>
              <a:gdLst>
                <a:gd name="T0" fmla="*/ 22 w 66"/>
                <a:gd name="T1" fmla="*/ 0 h 81"/>
                <a:gd name="T2" fmla="*/ 19 w 66"/>
                <a:gd name="T3" fmla="*/ 45 h 81"/>
                <a:gd name="T4" fmla="*/ 22 w 66"/>
                <a:gd name="T5" fmla="*/ 57 h 81"/>
                <a:gd name="T6" fmla="*/ 30 w 66"/>
                <a:gd name="T7" fmla="*/ 60 h 81"/>
                <a:gd name="T8" fmla="*/ 42 w 66"/>
                <a:gd name="T9" fmla="*/ 57 h 81"/>
                <a:gd name="T10" fmla="*/ 22 w 66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Freeform 58">
              <a:extLst>
                <a:ext uri="{FF2B5EF4-FFF2-40B4-BE49-F238E27FC236}">
                  <a16:creationId xmlns:a16="http://schemas.microsoft.com/office/drawing/2014/main" id="{D15CF6FA-57E5-4C1E-9A09-D21DF4E7D35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988" y="3100"/>
              <a:ext cx="111" cy="184"/>
            </a:xfrm>
            <a:custGeom>
              <a:avLst/>
              <a:gdLst>
                <a:gd name="T0" fmla="*/ 72 w 148"/>
                <a:gd name="T1" fmla="*/ 0 h 244"/>
                <a:gd name="T2" fmla="*/ 45 w 148"/>
                <a:gd name="T3" fmla="*/ 63 h 244"/>
                <a:gd name="T4" fmla="*/ 27 w 148"/>
                <a:gd name="T5" fmla="*/ 69 h 244"/>
                <a:gd name="T6" fmla="*/ 9 w 148"/>
                <a:gd name="T7" fmla="*/ 81 h 244"/>
                <a:gd name="T8" fmla="*/ 30 w 148"/>
                <a:gd name="T9" fmla="*/ 142 h 244"/>
                <a:gd name="T10" fmla="*/ 39 w 148"/>
                <a:gd name="T11" fmla="*/ 169 h 244"/>
                <a:gd name="T12" fmla="*/ 45 w 148"/>
                <a:gd name="T13" fmla="*/ 178 h 244"/>
                <a:gd name="T14" fmla="*/ 63 w 148"/>
                <a:gd name="T15" fmla="*/ 184 h 244"/>
                <a:gd name="T16" fmla="*/ 72 w 148"/>
                <a:gd name="T17" fmla="*/ 148 h 244"/>
                <a:gd name="T18" fmla="*/ 93 w 148"/>
                <a:gd name="T19" fmla="*/ 127 h 244"/>
                <a:gd name="T20" fmla="*/ 84 w 148"/>
                <a:gd name="T21" fmla="*/ 51 h 244"/>
                <a:gd name="T22" fmla="*/ 105 w 148"/>
                <a:gd name="T23" fmla="*/ 36 h 244"/>
                <a:gd name="T24" fmla="*/ 84 w 148"/>
                <a:gd name="T25" fmla="*/ 15 h 244"/>
                <a:gd name="T26" fmla="*/ 72 w 148"/>
                <a:gd name="T27" fmla="*/ 0 h 2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9" name="Freeform 59">
              <a:extLst>
                <a:ext uri="{FF2B5EF4-FFF2-40B4-BE49-F238E27FC236}">
                  <a16:creationId xmlns:a16="http://schemas.microsoft.com/office/drawing/2014/main" id="{F23AA5AD-F4C1-4EC4-A449-28EBA3BC109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94" y="3043"/>
              <a:ext cx="72" cy="137"/>
            </a:xfrm>
            <a:custGeom>
              <a:avLst/>
              <a:gdLst>
                <a:gd name="T0" fmla="*/ 36 w 96"/>
                <a:gd name="T1" fmla="*/ 1 h 183"/>
                <a:gd name="T2" fmla="*/ 38 w 96"/>
                <a:gd name="T3" fmla="*/ 26 h 183"/>
                <a:gd name="T4" fmla="*/ 45 w 96"/>
                <a:gd name="T5" fmla="*/ 46 h 183"/>
                <a:gd name="T6" fmla="*/ 47 w 96"/>
                <a:gd name="T7" fmla="*/ 69 h 183"/>
                <a:gd name="T8" fmla="*/ 51 w 96"/>
                <a:gd name="T9" fmla="*/ 79 h 183"/>
                <a:gd name="T10" fmla="*/ 53 w 96"/>
                <a:gd name="T11" fmla="*/ 94 h 183"/>
                <a:gd name="T12" fmla="*/ 43 w 96"/>
                <a:gd name="T13" fmla="*/ 70 h 183"/>
                <a:gd name="T14" fmla="*/ 26 w 96"/>
                <a:gd name="T15" fmla="*/ 58 h 183"/>
                <a:gd name="T16" fmla="*/ 4 w 96"/>
                <a:gd name="T17" fmla="*/ 62 h 183"/>
                <a:gd name="T18" fmla="*/ 6 w 96"/>
                <a:gd name="T19" fmla="*/ 76 h 183"/>
                <a:gd name="T20" fmla="*/ 31 w 96"/>
                <a:gd name="T21" fmla="*/ 85 h 183"/>
                <a:gd name="T22" fmla="*/ 43 w 96"/>
                <a:gd name="T23" fmla="*/ 101 h 183"/>
                <a:gd name="T24" fmla="*/ 53 w 96"/>
                <a:gd name="T25" fmla="*/ 101 h 183"/>
                <a:gd name="T26" fmla="*/ 59 w 96"/>
                <a:gd name="T27" fmla="*/ 112 h 183"/>
                <a:gd name="T28" fmla="*/ 72 w 96"/>
                <a:gd name="T29" fmla="*/ 134 h 183"/>
                <a:gd name="T30" fmla="*/ 61 w 96"/>
                <a:gd name="T31" fmla="*/ 94 h 183"/>
                <a:gd name="T32" fmla="*/ 60 w 96"/>
                <a:gd name="T33" fmla="*/ 70 h 183"/>
                <a:gd name="T34" fmla="*/ 53 w 96"/>
                <a:gd name="T35" fmla="*/ 47 h 183"/>
                <a:gd name="T36" fmla="*/ 47 w 96"/>
                <a:gd name="T37" fmla="*/ 31 h 183"/>
                <a:gd name="T38" fmla="*/ 43 w 96"/>
                <a:gd name="T39" fmla="*/ 15 h 183"/>
                <a:gd name="T40" fmla="*/ 36 w 96"/>
                <a:gd name="T41" fmla="*/ 1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0" name="Freeform 60">
              <a:extLst>
                <a:ext uri="{FF2B5EF4-FFF2-40B4-BE49-F238E27FC236}">
                  <a16:creationId xmlns:a16="http://schemas.microsoft.com/office/drawing/2014/main" id="{93BB95B4-2872-412D-B226-8CEC8BE7549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943" y="3153"/>
              <a:ext cx="40" cy="131"/>
            </a:xfrm>
            <a:custGeom>
              <a:avLst/>
              <a:gdLst>
                <a:gd name="T0" fmla="*/ 4 w 54"/>
                <a:gd name="T1" fmla="*/ 0 h 175"/>
                <a:gd name="T2" fmla="*/ 0 w 54"/>
                <a:gd name="T3" fmla="*/ 19 h 175"/>
                <a:gd name="T4" fmla="*/ 7 w 54"/>
                <a:gd name="T5" fmla="*/ 40 h 175"/>
                <a:gd name="T6" fmla="*/ 13 w 54"/>
                <a:gd name="T7" fmla="*/ 70 h 175"/>
                <a:gd name="T8" fmla="*/ 25 w 54"/>
                <a:gd name="T9" fmla="*/ 97 h 175"/>
                <a:gd name="T10" fmla="*/ 40 w 54"/>
                <a:gd name="T11" fmla="*/ 131 h 175"/>
                <a:gd name="T12" fmla="*/ 30 w 54"/>
                <a:gd name="T13" fmla="*/ 86 h 175"/>
                <a:gd name="T14" fmla="*/ 25 w 54"/>
                <a:gd name="T15" fmla="*/ 70 h 175"/>
                <a:gd name="T16" fmla="*/ 21 w 54"/>
                <a:gd name="T17" fmla="*/ 46 h 175"/>
                <a:gd name="T18" fmla="*/ 19 w 54"/>
                <a:gd name="T19" fmla="*/ 34 h 175"/>
                <a:gd name="T20" fmla="*/ 12 w 54"/>
                <a:gd name="T21" fmla="*/ 28 h 175"/>
                <a:gd name="T22" fmla="*/ 4 w 54"/>
                <a:gd name="T23" fmla="*/ 0 h 17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Freeform 61">
              <a:extLst>
                <a:ext uri="{FF2B5EF4-FFF2-40B4-BE49-F238E27FC236}">
                  <a16:creationId xmlns:a16="http://schemas.microsoft.com/office/drawing/2014/main" id="{088758FF-78A6-4D73-8E52-67B79601B30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988" y="3290"/>
              <a:ext cx="65" cy="54"/>
            </a:xfrm>
            <a:custGeom>
              <a:avLst/>
              <a:gdLst>
                <a:gd name="T0" fmla="*/ 2 w 86"/>
                <a:gd name="T1" fmla="*/ 0 h 73"/>
                <a:gd name="T2" fmla="*/ 6 w 86"/>
                <a:gd name="T3" fmla="*/ 25 h 73"/>
                <a:gd name="T4" fmla="*/ 17 w 86"/>
                <a:gd name="T5" fmla="*/ 32 h 73"/>
                <a:gd name="T6" fmla="*/ 36 w 86"/>
                <a:gd name="T7" fmla="*/ 36 h 73"/>
                <a:gd name="T8" fmla="*/ 47 w 86"/>
                <a:gd name="T9" fmla="*/ 42 h 73"/>
                <a:gd name="T10" fmla="*/ 56 w 86"/>
                <a:gd name="T11" fmla="*/ 49 h 73"/>
                <a:gd name="T12" fmla="*/ 65 w 86"/>
                <a:gd name="T13" fmla="*/ 51 h 73"/>
                <a:gd name="T14" fmla="*/ 54 w 86"/>
                <a:gd name="T15" fmla="*/ 29 h 73"/>
                <a:gd name="T16" fmla="*/ 48 w 86"/>
                <a:gd name="T17" fmla="*/ 16 h 73"/>
                <a:gd name="T18" fmla="*/ 27 w 86"/>
                <a:gd name="T19" fmla="*/ 18 h 73"/>
                <a:gd name="T20" fmla="*/ 18 w 86"/>
                <a:gd name="T21" fmla="*/ 14 h 73"/>
                <a:gd name="T22" fmla="*/ 5 w 86"/>
                <a:gd name="T23" fmla="*/ 0 h 73"/>
                <a:gd name="T24" fmla="*/ 2 w 86"/>
                <a:gd name="T25" fmla="*/ 0 h 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Freeform 62">
              <a:extLst>
                <a:ext uri="{FF2B5EF4-FFF2-40B4-BE49-F238E27FC236}">
                  <a16:creationId xmlns:a16="http://schemas.microsoft.com/office/drawing/2014/main" id="{4A970F92-41D0-4CC9-8E52-85AD8735E69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92" y="3195"/>
              <a:ext cx="83" cy="117"/>
            </a:xfrm>
            <a:custGeom>
              <a:avLst/>
              <a:gdLst>
                <a:gd name="T0" fmla="*/ 73 w 111"/>
                <a:gd name="T1" fmla="*/ 0 h 156"/>
                <a:gd name="T2" fmla="*/ 56 w 111"/>
                <a:gd name="T3" fmla="*/ 8 h 156"/>
                <a:gd name="T4" fmla="*/ 17 w 111"/>
                <a:gd name="T5" fmla="*/ 11 h 156"/>
                <a:gd name="T6" fmla="*/ 10 w 111"/>
                <a:gd name="T7" fmla="*/ 25 h 156"/>
                <a:gd name="T8" fmla="*/ 8 w 111"/>
                <a:gd name="T9" fmla="*/ 46 h 156"/>
                <a:gd name="T10" fmla="*/ 10 w 111"/>
                <a:gd name="T11" fmla="*/ 56 h 156"/>
                <a:gd name="T12" fmla="*/ 2 w 111"/>
                <a:gd name="T13" fmla="*/ 66 h 156"/>
                <a:gd name="T14" fmla="*/ 10 w 111"/>
                <a:gd name="T15" fmla="*/ 82 h 156"/>
                <a:gd name="T16" fmla="*/ 17 w 111"/>
                <a:gd name="T17" fmla="*/ 93 h 156"/>
                <a:gd name="T18" fmla="*/ 11 w 111"/>
                <a:gd name="T19" fmla="*/ 108 h 156"/>
                <a:gd name="T20" fmla="*/ 18 w 111"/>
                <a:gd name="T21" fmla="*/ 117 h 156"/>
                <a:gd name="T22" fmla="*/ 31 w 111"/>
                <a:gd name="T23" fmla="*/ 108 h 156"/>
                <a:gd name="T24" fmla="*/ 37 w 111"/>
                <a:gd name="T25" fmla="*/ 70 h 156"/>
                <a:gd name="T26" fmla="*/ 42 w 111"/>
                <a:gd name="T27" fmla="*/ 95 h 156"/>
                <a:gd name="T28" fmla="*/ 49 w 111"/>
                <a:gd name="T29" fmla="*/ 109 h 156"/>
                <a:gd name="T30" fmla="*/ 46 w 111"/>
                <a:gd name="T31" fmla="*/ 84 h 156"/>
                <a:gd name="T32" fmla="*/ 54 w 111"/>
                <a:gd name="T33" fmla="*/ 55 h 156"/>
                <a:gd name="T34" fmla="*/ 52 w 111"/>
                <a:gd name="T35" fmla="*/ 38 h 156"/>
                <a:gd name="T36" fmla="*/ 40 w 111"/>
                <a:gd name="T37" fmla="*/ 45 h 156"/>
                <a:gd name="T38" fmla="*/ 26 w 111"/>
                <a:gd name="T39" fmla="*/ 41 h 156"/>
                <a:gd name="T40" fmla="*/ 31 w 111"/>
                <a:gd name="T41" fmla="*/ 27 h 156"/>
                <a:gd name="T42" fmla="*/ 46 w 111"/>
                <a:gd name="T43" fmla="*/ 26 h 156"/>
                <a:gd name="T44" fmla="*/ 58 w 111"/>
                <a:gd name="T45" fmla="*/ 29 h 156"/>
                <a:gd name="T46" fmla="*/ 73 w 111"/>
                <a:gd name="T47" fmla="*/ 23 h 156"/>
                <a:gd name="T48" fmla="*/ 83 w 111"/>
                <a:gd name="T49" fmla="*/ 10 h 156"/>
                <a:gd name="T50" fmla="*/ 73 w 111"/>
                <a:gd name="T51" fmla="*/ 0 h 1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3" name="Freeform 63">
              <a:extLst>
                <a:ext uri="{FF2B5EF4-FFF2-40B4-BE49-F238E27FC236}">
                  <a16:creationId xmlns:a16="http://schemas.microsoft.com/office/drawing/2014/main" id="{F0A21279-B934-4AAA-94FE-7130446BA59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64" y="2777"/>
              <a:ext cx="22" cy="71"/>
            </a:xfrm>
            <a:custGeom>
              <a:avLst/>
              <a:gdLst>
                <a:gd name="T0" fmla="*/ 9 w 30"/>
                <a:gd name="T1" fmla="*/ 0 h 94"/>
                <a:gd name="T2" fmla="*/ 0 w 30"/>
                <a:gd name="T3" fmla="*/ 12 h 94"/>
                <a:gd name="T4" fmla="*/ 4 w 30"/>
                <a:gd name="T5" fmla="*/ 28 h 94"/>
                <a:gd name="T6" fmla="*/ 1 w 30"/>
                <a:gd name="T7" fmla="*/ 46 h 94"/>
                <a:gd name="T8" fmla="*/ 12 w 30"/>
                <a:gd name="T9" fmla="*/ 71 h 94"/>
                <a:gd name="T10" fmla="*/ 22 w 30"/>
                <a:gd name="T11" fmla="*/ 62 h 94"/>
                <a:gd name="T12" fmla="*/ 16 w 30"/>
                <a:gd name="T13" fmla="*/ 46 h 94"/>
                <a:gd name="T14" fmla="*/ 9 w 30"/>
                <a:gd name="T15" fmla="*/ 0 h 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4" name="Freeform 64">
              <a:extLst>
                <a:ext uri="{FF2B5EF4-FFF2-40B4-BE49-F238E27FC236}">
                  <a16:creationId xmlns:a16="http://schemas.microsoft.com/office/drawing/2014/main" id="{D62568CF-A867-4951-85F4-C267C15EA36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78" y="2896"/>
              <a:ext cx="61" cy="118"/>
            </a:xfrm>
            <a:custGeom>
              <a:avLst/>
              <a:gdLst>
                <a:gd name="T0" fmla="*/ 9 w 81"/>
                <a:gd name="T1" fmla="*/ 1 h 158"/>
                <a:gd name="T2" fmla="*/ 0 w 81"/>
                <a:gd name="T3" fmla="*/ 15 h 158"/>
                <a:gd name="T4" fmla="*/ 6 w 81"/>
                <a:gd name="T5" fmla="*/ 37 h 158"/>
                <a:gd name="T6" fmla="*/ 5 w 81"/>
                <a:gd name="T7" fmla="*/ 80 h 158"/>
                <a:gd name="T8" fmla="*/ 13 w 81"/>
                <a:gd name="T9" fmla="*/ 77 h 158"/>
                <a:gd name="T10" fmla="*/ 15 w 81"/>
                <a:gd name="T11" fmla="*/ 86 h 158"/>
                <a:gd name="T12" fmla="*/ 22 w 81"/>
                <a:gd name="T13" fmla="*/ 91 h 158"/>
                <a:gd name="T14" fmla="*/ 29 w 81"/>
                <a:gd name="T15" fmla="*/ 105 h 158"/>
                <a:gd name="T16" fmla="*/ 36 w 81"/>
                <a:gd name="T17" fmla="*/ 96 h 158"/>
                <a:gd name="T18" fmla="*/ 49 w 81"/>
                <a:gd name="T19" fmla="*/ 100 h 158"/>
                <a:gd name="T20" fmla="*/ 47 w 81"/>
                <a:gd name="T21" fmla="*/ 81 h 158"/>
                <a:gd name="T22" fmla="*/ 36 w 81"/>
                <a:gd name="T23" fmla="*/ 78 h 158"/>
                <a:gd name="T24" fmla="*/ 29 w 81"/>
                <a:gd name="T25" fmla="*/ 68 h 158"/>
                <a:gd name="T26" fmla="*/ 25 w 81"/>
                <a:gd name="T27" fmla="*/ 55 h 158"/>
                <a:gd name="T28" fmla="*/ 31 w 81"/>
                <a:gd name="T29" fmla="*/ 40 h 158"/>
                <a:gd name="T30" fmla="*/ 26 w 81"/>
                <a:gd name="T31" fmla="*/ 26 h 158"/>
                <a:gd name="T32" fmla="*/ 32 w 81"/>
                <a:gd name="T33" fmla="*/ 15 h 158"/>
                <a:gd name="T34" fmla="*/ 22 w 81"/>
                <a:gd name="T35" fmla="*/ 3 h 158"/>
                <a:gd name="T36" fmla="*/ 14 w 81"/>
                <a:gd name="T37" fmla="*/ 5 h 158"/>
                <a:gd name="T38" fmla="*/ 9 w 81"/>
                <a:gd name="T39" fmla="*/ 1 h 15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5" name="Freeform 65">
              <a:extLst>
                <a:ext uri="{FF2B5EF4-FFF2-40B4-BE49-F238E27FC236}">
                  <a16:creationId xmlns:a16="http://schemas.microsoft.com/office/drawing/2014/main" id="{D9BC3CC3-E640-4AFB-9E6C-F62D4DADD9D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21" y="3052"/>
              <a:ext cx="64" cy="79"/>
            </a:xfrm>
            <a:custGeom>
              <a:avLst/>
              <a:gdLst>
                <a:gd name="T0" fmla="*/ 39 w 85"/>
                <a:gd name="T1" fmla="*/ 0 h 105"/>
                <a:gd name="T2" fmla="*/ 33 w 85"/>
                <a:gd name="T3" fmla="*/ 14 h 105"/>
                <a:gd name="T4" fmla="*/ 24 w 85"/>
                <a:gd name="T5" fmla="*/ 23 h 105"/>
                <a:gd name="T6" fmla="*/ 12 w 85"/>
                <a:gd name="T7" fmla="*/ 26 h 105"/>
                <a:gd name="T8" fmla="*/ 6 w 85"/>
                <a:gd name="T9" fmla="*/ 36 h 105"/>
                <a:gd name="T10" fmla="*/ 3 w 85"/>
                <a:gd name="T11" fmla="*/ 56 h 105"/>
                <a:gd name="T12" fmla="*/ 10 w 85"/>
                <a:gd name="T13" fmla="*/ 53 h 105"/>
                <a:gd name="T14" fmla="*/ 19 w 85"/>
                <a:gd name="T15" fmla="*/ 47 h 105"/>
                <a:gd name="T16" fmla="*/ 26 w 85"/>
                <a:gd name="T17" fmla="*/ 52 h 105"/>
                <a:gd name="T18" fmla="*/ 44 w 85"/>
                <a:gd name="T19" fmla="*/ 74 h 105"/>
                <a:gd name="T20" fmla="*/ 53 w 85"/>
                <a:gd name="T21" fmla="*/ 54 h 105"/>
                <a:gd name="T22" fmla="*/ 64 w 85"/>
                <a:gd name="T23" fmla="*/ 51 h 105"/>
                <a:gd name="T24" fmla="*/ 56 w 85"/>
                <a:gd name="T25" fmla="*/ 29 h 105"/>
                <a:gd name="T26" fmla="*/ 39 w 85"/>
                <a:gd name="T27" fmla="*/ 0 h 1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6" name="Freeform 66">
              <a:extLst>
                <a:ext uri="{FF2B5EF4-FFF2-40B4-BE49-F238E27FC236}">
                  <a16:creationId xmlns:a16="http://schemas.microsoft.com/office/drawing/2014/main" id="{1A1FBED3-51F7-4A2E-AEC1-BDD869B8283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97" y="3193"/>
              <a:ext cx="29" cy="49"/>
            </a:xfrm>
            <a:custGeom>
              <a:avLst/>
              <a:gdLst>
                <a:gd name="T0" fmla="*/ 5 w 38"/>
                <a:gd name="T1" fmla="*/ 20 h 66"/>
                <a:gd name="T2" fmla="*/ 20 w 38"/>
                <a:gd name="T3" fmla="*/ 49 h 66"/>
                <a:gd name="T4" fmla="*/ 23 w 38"/>
                <a:gd name="T5" fmla="*/ 39 h 66"/>
                <a:gd name="T6" fmla="*/ 29 w 38"/>
                <a:gd name="T7" fmla="*/ 30 h 66"/>
                <a:gd name="T8" fmla="*/ 23 w 38"/>
                <a:gd name="T9" fmla="*/ 19 h 66"/>
                <a:gd name="T10" fmla="*/ 15 w 38"/>
                <a:gd name="T11" fmla="*/ 10 h 66"/>
                <a:gd name="T12" fmla="*/ 8 w 38"/>
                <a:gd name="T13" fmla="*/ 1 h 66"/>
                <a:gd name="T14" fmla="*/ 2 w 38"/>
                <a:gd name="T15" fmla="*/ 9 h 66"/>
                <a:gd name="T16" fmla="*/ 5 w 38"/>
                <a:gd name="T17" fmla="*/ 20 h 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7" name="Freeform 67">
              <a:extLst>
                <a:ext uri="{FF2B5EF4-FFF2-40B4-BE49-F238E27FC236}">
                  <a16:creationId xmlns:a16="http://schemas.microsoft.com/office/drawing/2014/main" id="{0B423B07-D195-4CB8-B3CA-14BE66922D7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81" y="3275"/>
              <a:ext cx="18" cy="17"/>
            </a:xfrm>
            <a:custGeom>
              <a:avLst/>
              <a:gdLst>
                <a:gd name="T0" fmla="*/ 0 w 24"/>
                <a:gd name="T1" fmla="*/ 0 h 23"/>
                <a:gd name="T2" fmla="*/ 5 w 24"/>
                <a:gd name="T3" fmla="*/ 17 h 23"/>
                <a:gd name="T4" fmla="*/ 18 w 24"/>
                <a:gd name="T5" fmla="*/ 8 h 23"/>
                <a:gd name="T6" fmla="*/ 0 w 24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" name="Freeform 68">
              <a:extLst>
                <a:ext uri="{FF2B5EF4-FFF2-40B4-BE49-F238E27FC236}">
                  <a16:creationId xmlns:a16="http://schemas.microsoft.com/office/drawing/2014/main" id="{38C09178-CE1C-4781-8D0C-761E6A3819A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208" y="3265"/>
              <a:ext cx="46" cy="37"/>
            </a:xfrm>
            <a:custGeom>
              <a:avLst/>
              <a:gdLst>
                <a:gd name="T0" fmla="*/ 7 w 60"/>
                <a:gd name="T1" fmla="*/ 0 h 49"/>
                <a:gd name="T2" fmla="*/ 0 w 60"/>
                <a:gd name="T3" fmla="*/ 14 h 49"/>
                <a:gd name="T4" fmla="*/ 21 w 60"/>
                <a:gd name="T5" fmla="*/ 25 h 49"/>
                <a:gd name="T6" fmla="*/ 32 w 60"/>
                <a:gd name="T7" fmla="*/ 35 h 49"/>
                <a:gd name="T8" fmla="*/ 46 w 60"/>
                <a:gd name="T9" fmla="*/ 32 h 49"/>
                <a:gd name="T10" fmla="*/ 38 w 60"/>
                <a:gd name="T11" fmla="*/ 18 h 49"/>
                <a:gd name="T12" fmla="*/ 21 w 60"/>
                <a:gd name="T13" fmla="*/ 2 h 49"/>
                <a:gd name="T14" fmla="*/ 15 w 60"/>
                <a:gd name="T15" fmla="*/ 12 h 49"/>
                <a:gd name="T16" fmla="*/ 7 w 60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Freeform 69">
              <a:extLst>
                <a:ext uri="{FF2B5EF4-FFF2-40B4-BE49-F238E27FC236}">
                  <a16:creationId xmlns:a16="http://schemas.microsoft.com/office/drawing/2014/main" id="{C8AC5F76-61D9-4385-A059-C46F9D13D3D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277" y="3335"/>
              <a:ext cx="24" cy="33"/>
            </a:xfrm>
            <a:custGeom>
              <a:avLst/>
              <a:gdLst>
                <a:gd name="T0" fmla="*/ 21 w 32"/>
                <a:gd name="T1" fmla="*/ 0 h 44"/>
                <a:gd name="T2" fmla="*/ 8 w 32"/>
                <a:gd name="T3" fmla="*/ 8 h 44"/>
                <a:gd name="T4" fmla="*/ 9 w 32"/>
                <a:gd name="T5" fmla="*/ 24 h 44"/>
                <a:gd name="T6" fmla="*/ 18 w 32"/>
                <a:gd name="T7" fmla="*/ 27 h 44"/>
                <a:gd name="T8" fmla="*/ 21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Freeform 70">
              <a:extLst>
                <a:ext uri="{FF2B5EF4-FFF2-40B4-BE49-F238E27FC236}">
                  <a16:creationId xmlns:a16="http://schemas.microsoft.com/office/drawing/2014/main" id="{DA49952A-1AE3-49C3-B0EE-A054559A3A8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544" y="3293"/>
              <a:ext cx="46" cy="47"/>
            </a:xfrm>
            <a:custGeom>
              <a:avLst/>
              <a:gdLst>
                <a:gd name="T0" fmla="*/ 5 w 61"/>
                <a:gd name="T1" fmla="*/ 0 h 63"/>
                <a:gd name="T2" fmla="*/ 0 w 61"/>
                <a:gd name="T3" fmla="*/ 10 h 63"/>
                <a:gd name="T4" fmla="*/ 18 w 61"/>
                <a:gd name="T5" fmla="*/ 26 h 63"/>
                <a:gd name="T6" fmla="*/ 27 w 61"/>
                <a:gd name="T7" fmla="*/ 40 h 63"/>
                <a:gd name="T8" fmla="*/ 35 w 61"/>
                <a:gd name="T9" fmla="*/ 47 h 63"/>
                <a:gd name="T10" fmla="*/ 46 w 61"/>
                <a:gd name="T11" fmla="*/ 42 h 63"/>
                <a:gd name="T12" fmla="*/ 25 w 61"/>
                <a:gd name="T13" fmla="*/ 13 h 63"/>
                <a:gd name="T14" fmla="*/ 5 w 61"/>
                <a:gd name="T15" fmla="*/ 0 h 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Freeform 71">
              <a:extLst>
                <a:ext uri="{FF2B5EF4-FFF2-40B4-BE49-F238E27FC236}">
                  <a16:creationId xmlns:a16="http://schemas.microsoft.com/office/drawing/2014/main" id="{7FE51113-BA71-4EBD-A2F8-1EF2A150E0F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47" y="3352"/>
              <a:ext cx="46" cy="50"/>
            </a:xfrm>
            <a:custGeom>
              <a:avLst/>
              <a:gdLst>
                <a:gd name="T0" fmla="*/ 21 w 61"/>
                <a:gd name="T1" fmla="*/ 5 h 67"/>
                <a:gd name="T2" fmla="*/ 23 w 61"/>
                <a:gd name="T3" fmla="*/ 25 h 67"/>
                <a:gd name="T4" fmla="*/ 12 w 61"/>
                <a:gd name="T5" fmla="*/ 32 h 67"/>
                <a:gd name="T6" fmla="*/ 17 w 61"/>
                <a:gd name="T7" fmla="*/ 50 h 67"/>
                <a:gd name="T8" fmla="*/ 36 w 61"/>
                <a:gd name="T9" fmla="*/ 43 h 67"/>
                <a:gd name="T10" fmla="*/ 45 w 61"/>
                <a:gd name="T11" fmla="*/ 35 h 67"/>
                <a:gd name="T12" fmla="*/ 38 w 61"/>
                <a:gd name="T13" fmla="*/ 21 h 67"/>
                <a:gd name="T14" fmla="*/ 43 w 61"/>
                <a:gd name="T15" fmla="*/ 10 h 67"/>
                <a:gd name="T16" fmla="*/ 41 w 61"/>
                <a:gd name="T17" fmla="*/ 1 h 67"/>
                <a:gd name="T18" fmla="*/ 35 w 61"/>
                <a:gd name="T19" fmla="*/ 3 h 67"/>
                <a:gd name="T20" fmla="*/ 38 w 61"/>
                <a:gd name="T21" fmla="*/ 4 h 67"/>
                <a:gd name="T22" fmla="*/ 37 w 61"/>
                <a:gd name="T23" fmla="*/ 12 h 67"/>
                <a:gd name="T24" fmla="*/ 32 w 61"/>
                <a:gd name="T25" fmla="*/ 17 h 67"/>
                <a:gd name="T26" fmla="*/ 21 w 61"/>
                <a:gd name="T27" fmla="*/ 5 h 6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2" name="Freeform 72">
              <a:extLst>
                <a:ext uri="{FF2B5EF4-FFF2-40B4-BE49-F238E27FC236}">
                  <a16:creationId xmlns:a16="http://schemas.microsoft.com/office/drawing/2014/main" id="{A0DD2F36-5499-40BA-B050-6A111B4E125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98" y="3371"/>
              <a:ext cx="32" cy="27"/>
            </a:xfrm>
            <a:custGeom>
              <a:avLst/>
              <a:gdLst>
                <a:gd name="T0" fmla="*/ 16 w 43"/>
                <a:gd name="T1" fmla="*/ 2 h 36"/>
                <a:gd name="T2" fmla="*/ 4 w 43"/>
                <a:gd name="T3" fmla="*/ 5 h 36"/>
                <a:gd name="T4" fmla="*/ 25 w 43"/>
                <a:gd name="T5" fmla="*/ 27 h 36"/>
                <a:gd name="T6" fmla="*/ 31 w 43"/>
                <a:gd name="T7" fmla="*/ 23 h 36"/>
                <a:gd name="T8" fmla="*/ 16 w 43"/>
                <a:gd name="T9" fmla="*/ 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3" name="Freeform 73">
              <a:extLst>
                <a:ext uri="{FF2B5EF4-FFF2-40B4-BE49-F238E27FC236}">
                  <a16:creationId xmlns:a16="http://schemas.microsoft.com/office/drawing/2014/main" id="{FC86775E-56C5-4981-9A1F-F4924C51735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77" y="3342"/>
              <a:ext cx="24" cy="31"/>
            </a:xfrm>
            <a:custGeom>
              <a:avLst/>
              <a:gdLst>
                <a:gd name="T0" fmla="*/ 16 w 32"/>
                <a:gd name="T1" fmla="*/ 0 h 41"/>
                <a:gd name="T2" fmla="*/ 0 w 32"/>
                <a:gd name="T3" fmla="*/ 20 h 41"/>
                <a:gd name="T4" fmla="*/ 12 w 32"/>
                <a:gd name="T5" fmla="*/ 18 h 41"/>
                <a:gd name="T6" fmla="*/ 14 w 32"/>
                <a:gd name="T7" fmla="*/ 22 h 41"/>
                <a:gd name="T8" fmla="*/ 12 w 32"/>
                <a:gd name="T9" fmla="*/ 26 h 41"/>
                <a:gd name="T10" fmla="*/ 23 w 32"/>
                <a:gd name="T11" fmla="*/ 16 h 41"/>
                <a:gd name="T12" fmla="*/ 18 w 32"/>
                <a:gd name="T13" fmla="*/ 7 h 41"/>
                <a:gd name="T14" fmla="*/ 16 w 32"/>
                <a:gd name="T15" fmla="*/ 0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4" name="Freeform 74">
              <a:extLst>
                <a:ext uri="{FF2B5EF4-FFF2-40B4-BE49-F238E27FC236}">
                  <a16:creationId xmlns:a16="http://schemas.microsoft.com/office/drawing/2014/main" id="{8CBED69B-A8CA-4DC3-AC90-1C08C84BA22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11" y="3353"/>
              <a:ext cx="34" cy="23"/>
            </a:xfrm>
            <a:custGeom>
              <a:avLst/>
              <a:gdLst>
                <a:gd name="T0" fmla="*/ 16 w 45"/>
                <a:gd name="T1" fmla="*/ 0 h 32"/>
                <a:gd name="T2" fmla="*/ 0 w 45"/>
                <a:gd name="T3" fmla="*/ 5 h 32"/>
                <a:gd name="T4" fmla="*/ 20 w 45"/>
                <a:gd name="T5" fmla="*/ 22 h 32"/>
                <a:gd name="T6" fmla="*/ 34 w 45"/>
                <a:gd name="T7" fmla="*/ 17 h 32"/>
                <a:gd name="T8" fmla="*/ 17 w 45"/>
                <a:gd name="T9" fmla="*/ 7 h 32"/>
                <a:gd name="T10" fmla="*/ 16 w 45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5" name="Freeform 75">
              <a:extLst>
                <a:ext uri="{FF2B5EF4-FFF2-40B4-BE49-F238E27FC236}">
                  <a16:creationId xmlns:a16="http://schemas.microsoft.com/office/drawing/2014/main" id="{F379CDB4-5BF3-4024-AFA9-5DFE27DF2DF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62" y="3021"/>
              <a:ext cx="27" cy="55"/>
            </a:xfrm>
            <a:custGeom>
              <a:avLst/>
              <a:gdLst>
                <a:gd name="T0" fmla="*/ 23 w 35"/>
                <a:gd name="T1" fmla="*/ 0 h 74"/>
                <a:gd name="T2" fmla="*/ 16 w 35"/>
                <a:gd name="T3" fmla="*/ 11 h 74"/>
                <a:gd name="T4" fmla="*/ 7 w 35"/>
                <a:gd name="T5" fmla="*/ 27 h 74"/>
                <a:gd name="T6" fmla="*/ 0 w 35"/>
                <a:gd name="T7" fmla="*/ 44 h 74"/>
                <a:gd name="T8" fmla="*/ 6 w 35"/>
                <a:gd name="T9" fmla="*/ 55 h 74"/>
                <a:gd name="T10" fmla="*/ 15 w 35"/>
                <a:gd name="T11" fmla="*/ 44 h 74"/>
                <a:gd name="T12" fmla="*/ 27 w 35"/>
                <a:gd name="T13" fmla="*/ 24 h 74"/>
                <a:gd name="T14" fmla="*/ 23 w 35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6" name="Freeform 76">
              <a:extLst>
                <a:ext uri="{FF2B5EF4-FFF2-40B4-BE49-F238E27FC236}">
                  <a16:creationId xmlns:a16="http://schemas.microsoft.com/office/drawing/2014/main" id="{4ABC455B-12F6-4A8E-9D03-2F0D424A4E1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13" y="3012"/>
              <a:ext cx="19" cy="55"/>
            </a:xfrm>
            <a:custGeom>
              <a:avLst/>
              <a:gdLst>
                <a:gd name="T0" fmla="*/ 10 w 25"/>
                <a:gd name="T1" fmla="*/ 5 h 73"/>
                <a:gd name="T2" fmla="*/ 3 w 25"/>
                <a:gd name="T3" fmla="*/ 6 h 73"/>
                <a:gd name="T4" fmla="*/ 0 w 25"/>
                <a:gd name="T5" fmla="*/ 17 h 73"/>
                <a:gd name="T6" fmla="*/ 11 w 25"/>
                <a:gd name="T7" fmla="*/ 31 h 73"/>
                <a:gd name="T8" fmla="*/ 19 w 25"/>
                <a:gd name="T9" fmla="*/ 42 h 73"/>
                <a:gd name="T10" fmla="*/ 12 w 25"/>
                <a:gd name="T11" fmla="*/ 15 h 73"/>
                <a:gd name="T12" fmla="*/ 10 w 25"/>
                <a:gd name="T13" fmla="*/ 5 h 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7" name="Freeform 77">
              <a:extLst>
                <a:ext uri="{FF2B5EF4-FFF2-40B4-BE49-F238E27FC236}">
                  <a16:creationId xmlns:a16="http://schemas.microsoft.com/office/drawing/2014/main" id="{EA7AEABA-F6B3-4882-B8DD-5304E9E787C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35" y="2995"/>
              <a:ext cx="10" cy="25"/>
            </a:xfrm>
            <a:custGeom>
              <a:avLst/>
              <a:gdLst>
                <a:gd name="T0" fmla="*/ 8 w 14"/>
                <a:gd name="T1" fmla="*/ 0 h 33"/>
                <a:gd name="T2" fmla="*/ 1 w 14"/>
                <a:gd name="T3" fmla="*/ 8 h 33"/>
                <a:gd name="T4" fmla="*/ 8 w 14"/>
                <a:gd name="T5" fmla="*/ 19 h 33"/>
                <a:gd name="T6" fmla="*/ 8 w 14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8" name="Freeform 78">
              <a:extLst>
                <a:ext uri="{FF2B5EF4-FFF2-40B4-BE49-F238E27FC236}">
                  <a16:creationId xmlns:a16="http://schemas.microsoft.com/office/drawing/2014/main" id="{32588A45-FB52-4CA5-A43B-758BEE841E4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45" y="3007"/>
              <a:ext cx="21" cy="48"/>
            </a:xfrm>
            <a:custGeom>
              <a:avLst/>
              <a:gdLst>
                <a:gd name="T0" fmla="*/ 4 w 28"/>
                <a:gd name="T1" fmla="*/ 0 h 64"/>
                <a:gd name="T2" fmla="*/ 8 w 28"/>
                <a:gd name="T3" fmla="*/ 11 h 64"/>
                <a:gd name="T4" fmla="*/ 15 w 28"/>
                <a:gd name="T5" fmla="*/ 16 h 64"/>
                <a:gd name="T6" fmla="*/ 6 w 28"/>
                <a:gd name="T7" fmla="*/ 29 h 64"/>
                <a:gd name="T8" fmla="*/ 0 w 28"/>
                <a:gd name="T9" fmla="*/ 42 h 64"/>
                <a:gd name="T10" fmla="*/ 8 w 28"/>
                <a:gd name="T11" fmla="*/ 43 h 64"/>
                <a:gd name="T12" fmla="*/ 20 w 28"/>
                <a:gd name="T13" fmla="*/ 20 h 64"/>
                <a:gd name="T14" fmla="*/ 4 w 2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9" name="Freeform 79">
              <a:extLst>
                <a:ext uri="{FF2B5EF4-FFF2-40B4-BE49-F238E27FC236}">
                  <a16:creationId xmlns:a16="http://schemas.microsoft.com/office/drawing/2014/main" id="{23D1D8FF-A37E-45F2-AB47-39F5BBAEEB7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76" y="3076"/>
              <a:ext cx="12" cy="27"/>
            </a:xfrm>
            <a:custGeom>
              <a:avLst/>
              <a:gdLst>
                <a:gd name="T0" fmla="*/ 11 w 16"/>
                <a:gd name="T1" fmla="*/ 2 h 36"/>
                <a:gd name="T2" fmla="*/ 0 w 16"/>
                <a:gd name="T3" fmla="*/ 5 h 36"/>
                <a:gd name="T4" fmla="*/ 6 w 16"/>
                <a:gd name="T5" fmla="*/ 17 h 36"/>
                <a:gd name="T6" fmla="*/ 11 w 16"/>
                <a:gd name="T7" fmla="*/ 2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0" name="Freeform 80">
              <a:extLst>
                <a:ext uri="{FF2B5EF4-FFF2-40B4-BE49-F238E27FC236}">
                  <a16:creationId xmlns:a16="http://schemas.microsoft.com/office/drawing/2014/main" id="{4A5F5159-D022-484F-BCAE-A37122E13D4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66" y="3053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1" name="Freeform 81">
              <a:extLst>
                <a:ext uri="{FF2B5EF4-FFF2-40B4-BE49-F238E27FC236}">
                  <a16:creationId xmlns:a16="http://schemas.microsoft.com/office/drawing/2014/main" id="{D682857F-D434-4721-8417-C0B905BD211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62" y="3035"/>
              <a:ext cx="12" cy="14"/>
            </a:xfrm>
            <a:custGeom>
              <a:avLst/>
              <a:gdLst>
                <a:gd name="T0" fmla="*/ 8 w 16"/>
                <a:gd name="T1" fmla="*/ 4 h 19"/>
                <a:gd name="T2" fmla="*/ 0 w 16"/>
                <a:gd name="T3" fmla="*/ 7 h 19"/>
                <a:gd name="T4" fmla="*/ 9 w 16"/>
                <a:gd name="T5" fmla="*/ 14 h 19"/>
                <a:gd name="T6" fmla="*/ 8 w 16"/>
                <a:gd name="T7" fmla="*/ 4 h 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2" name="Freeform 82">
              <a:extLst>
                <a:ext uri="{FF2B5EF4-FFF2-40B4-BE49-F238E27FC236}">
                  <a16:creationId xmlns:a16="http://schemas.microsoft.com/office/drawing/2014/main" id="{142C7A1E-9BE7-4934-8B38-EAA215D9DED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50" y="2995"/>
              <a:ext cx="11" cy="19"/>
            </a:xfrm>
            <a:custGeom>
              <a:avLst/>
              <a:gdLst>
                <a:gd name="T0" fmla="*/ 5 w 14"/>
                <a:gd name="T1" fmla="*/ 0 h 25"/>
                <a:gd name="T2" fmla="*/ 0 w 14"/>
                <a:gd name="T3" fmla="*/ 10 h 25"/>
                <a:gd name="T4" fmla="*/ 9 w 14"/>
                <a:gd name="T5" fmla="*/ 18 h 25"/>
                <a:gd name="T6" fmla="*/ 5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3" name="Freeform 83">
              <a:extLst>
                <a:ext uri="{FF2B5EF4-FFF2-40B4-BE49-F238E27FC236}">
                  <a16:creationId xmlns:a16="http://schemas.microsoft.com/office/drawing/2014/main" id="{72BECCF9-03B4-48C3-A27F-E1D82924665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52" y="3020"/>
              <a:ext cx="16" cy="13"/>
            </a:xfrm>
            <a:custGeom>
              <a:avLst/>
              <a:gdLst>
                <a:gd name="T0" fmla="*/ 9 w 22"/>
                <a:gd name="T1" fmla="*/ 0 h 18"/>
                <a:gd name="T2" fmla="*/ 14 w 22"/>
                <a:gd name="T3" fmla="*/ 13 h 18"/>
                <a:gd name="T4" fmla="*/ 10 w 22"/>
                <a:gd name="T5" fmla="*/ 4 h 18"/>
                <a:gd name="T6" fmla="*/ 9 w 22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4" name="Freeform 84">
              <a:extLst>
                <a:ext uri="{FF2B5EF4-FFF2-40B4-BE49-F238E27FC236}">
                  <a16:creationId xmlns:a16="http://schemas.microsoft.com/office/drawing/2014/main" id="{AEA3AE53-0456-403E-B47B-4247AA88828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88" y="3643"/>
              <a:ext cx="45" cy="60"/>
            </a:xfrm>
            <a:custGeom>
              <a:avLst/>
              <a:gdLst>
                <a:gd name="T0" fmla="*/ 8 w 60"/>
                <a:gd name="T1" fmla="*/ 5 h 81"/>
                <a:gd name="T2" fmla="*/ 2 w 60"/>
                <a:gd name="T3" fmla="*/ 13 h 81"/>
                <a:gd name="T4" fmla="*/ 11 w 60"/>
                <a:gd name="T5" fmla="*/ 29 h 81"/>
                <a:gd name="T6" fmla="*/ 20 w 60"/>
                <a:gd name="T7" fmla="*/ 40 h 81"/>
                <a:gd name="T8" fmla="*/ 30 w 60"/>
                <a:gd name="T9" fmla="*/ 47 h 81"/>
                <a:gd name="T10" fmla="*/ 38 w 60"/>
                <a:gd name="T11" fmla="*/ 60 h 81"/>
                <a:gd name="T12" fmla="*/ 39 w 60"/>
                <a:gd name="T13" fmla="*/ 42 h 81"/>
                <a:gd name="T14" fmla="*/ 32 w 60"/>
                <a:gd name="T15" fmla="*/ 27 h 81"/>
                <a:gd name="T16" fmla="*/ 19 w 60"/>
                <a:gd name="T17" fmla="*/ 13 h 81"/>
                <a:gd name="T18" fmla="*/ 8 w 60"/>
                <a:gd name="T19" fmla="*/ 5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5" name="Freeform 85">
              <a:extLst>
                <a:ext uri="{FF2B5EF4-FFF2-40B4-BE49-F238E27FC236}">
                  <a16:creationId xmlns:a16="http://schemas.microsoft.com/office/drawing/2014/main" id="{CFE3B4C8-CA56-4B5B-86E4-37BB4D1D858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919" y="3594"/>
              <a:ext cx="53" cy="46"/>
            </a:xfrm>
            <a:custGeom>
              <a:avLst/>
              <a:gdLst>
                <a:gd name="T0" fmla="*/ 21 w 71"/>
                <a:gd name="T1" fmla="*/ 17 h 61"/>
                <a:gd name="T2" fmla="*/ 10 w 71"/>
                <a:gd name="T3" fmla="*/ 24 h 61"/>
                <a:gd name="T4" fmla="*/ 1 w 71"/>
                <a:gd name="T5" fmla="*/ 33 h 61"/>
                <a:gd name="T6" fmla="*/ 10 w 71"/>
                <a:gd name="T7" fmla="*/ 44 h 61"/>
                <a:gd name="T8" fmla="*/ 21 w 71"/>
                <a:gd name="T9" fmla="*/ 33 h 61"/>
                <a:gd name="T10" fmla="*/ 30 w 71"/>
                <a:gd name="T11" fmla="*/ 17 h 61"/>
                <a:gd name="T12" fmla="*/ 41 w 71"/>
                <a:gd name="T13" fmla="*/ 0 h 61"/>
                <a:gd name="T14" fmla="*/ 53 w 71"/>
                <a:gd name="T15" fmla="*/ 8 h 61"/>
                <a:gd name="T16" fmla="*/ 26 w 71"/>
                <a:gd name="T17" fmla="*/ 17 h 61"/>
                <a:gd name="T18" fmla="*/ 21 w 71"/>
                <a:gd name="T19" fmla="*/ 17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6" name="Freeform 86">
              <a:extLst>
                <a:ext uri="{FF2B5EF4-FFF2-40B4-BE49-F238E27FC236}">
                  <a16:creationId xmlns:a16="http://schemas.microsoft.com/office/drawing/2014/main" id="{ACE5E4C2-C627-4756-83EB-A8E6E1190C7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759" y="3569"/>
              <a:ext cx="17" cy="23"/>
            </a:xfrm>
            <a:custGeom>
              <a:avLst/>
              <a:gdLst>
                <a:gd name="T0" fmla="*/ 7 w 23"/>
                <a:gd name="T1" fmla="*/ 0 h 30"/>
                <a:gd name="T2" fmla="*/ 0 w 23"/>
                <a:gd name="T3" fmla="*/ 11 h 30"/>
                <a:gd name="T4" fmla="*/ 9 w 23"/>
                <a:gd name="T5" fmla="*/ 23 h 30"/>
                <a:gd name="T6" fmla="*/ 7 w 23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7" name="Freeform 87">
              <a:extLst>
                <a:ext uri="{FF2B5EF4-FFF2-40B4-BE49-F238E27FC236}">
                  <a16:creationId xmlns:a16="http://schemas.microsoft.com/office/drawing/2014/main" id="{3FD86E19-A475-408F-AD3B-A0D2F5B9602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751" y="3547"/>
              <a:ext cx="19" cy="16"/>
            </a:xfrm>
            <a:custGeom>
              <a:avLst/>
              <a:gdLst>
                <a:gd name="T0" fmla="*/ 14 w 26"/>
                <a:gd name="T1" fmla="*/ 0 h 23"/>
                <a:gd name="T2" fmla="*/ 0 w 26"/>
                <a:gd name="T3" fmla="*/ 10 h 23"/>
                <a:gd name="T4" fmla="*/ 15 w 26"/>
                <a:gd name="T5" fmla="*/ 14 h 23"/>
                <a:gd name="T6" fmla="*/ 14 w 26"/>
                <a:gd name="T7" fmla="*/ 0 h 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8" name="Freeform 88">
              <a:extLst>
                <a:ext uri="{FF2B5EF4-FFF2-40B4-BE49-F238E27FC236}">
                  <a16:creationId xmlns:a16="http://schemas.microsoft.com/office/drawing/2014/main" id="{E30A293E-B5DD-4D7E-9472-87382850EA5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598" y="3353"/>
              <a:ext cx="24" cy="33"/>
            </a:xfrm>
            <a:custGeom>
              <a:avLst/>
              <a:gdLst>
                <a:gd name="T0" fmla="*/ 21 w 32"/>
                <a:gd name="T1" fmla="*/ 0 h 44"/>
                <a:gd name="T2" fmla="*/ 8 w 32"/>
                <a:gd name="T3" fmla="*/ 8 h 44"/>
                <a:gd name="T4" fmla="*/ 9 w 32"/>
                <a:gd name="T5" fmla="*/ 24 h 44"/>
                <a:gd name="T6" fmla="*/ 18 w 32"/>
                <a:gd name="T7" fmla="*/ 27 h 44"/>
                <a:gd name="T8" fmla="*/ 21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9" name="Freeform 89">
              <a:extLst>
                <a:ext uri="{FF2B5EF4-FFF2-40B4-BE49-F238E27FC236}">
                  <a16:creationId xmlns:a16="http://schemas.microsoft.com/office/drawing/2014/main" id="{E590CAD0-871A-41E0-BDEA-E41B639BDCC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32" y="3396"/>
              <a:ext cx="26" cy="33"/>
            </a:xfrm>
            <a:custGeom>
              <a:avLst/>
              <a:gdLst>
                <a:gd name="T0" fmla="*/ 23 w 34"/>
                <a:gd name="T1" fmla="*/ 0 h 44"/>
                <a:gd name="T2" fmla="*/ 8 w 34"/>
                <a:gd name="T3" fmla="*/ 7 h 44"/>
                <a:gd name="T4" fmla="*/ 11 w 34"/>
                <a:gd name="T5" fmla="*/ 24 h 44"/>
                <a:gd name="T6" fmla="*/ 20 w 34"/>
                <a:gd name="T7" fmla="*/ 27 h 44"/>
                <a:gd name="T8" fmla="*/ 23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0" name="Freeform 90">
              <a:extLst>
                <a:ext uri="{FF2B5EF4-FFF2-40B4-BE49-F238E27FC236}">
                  <a16:creationId xmlns:a16="http://schemas.microsoft.com/office/drawing/2014/main" id="{1B39BD07-2C21-4F15-BCA9-125F1A1C5AD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59" y="3459"/>
              <a:ext cx="28" cy="27"/>
            </a:xfrm>
            <a:custGeom>
              <a:avLst/>
              <a:gdLst>
                <a:gd name="T0" fmla="*/ 25 w 38"/>
                <a:gd name="T1" fmla="*/ 1 h 37"/>
                <a:gd name="T2" fmla="*/ 7 w 38"/>
                <a:gd name="T3" fmla="*/ 1 h 37"/>
                <a:gd name="T4" fmla="*/ 10 w 38"/>
                <a:gd name="T5" fmla="*/ 18 h 37"/>
                <a:gd name="T6" fmla="*/ 19 w 38"/>
                <a:gd name="T7" fmla="*/ 21 h 37"/>
                <a:gd name="T8" fmla="*/ 25 w 38"/>
                <a:gd name="T9" fmla="*/ 1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1" name="Freeform 91">
              <a:extLst>
                <a:ext uri="{FF2B5EF4-FFF2-40B4-BE49-F238E27FC236}">
                  <a16:creationId xmlns:a16="http://schemas.microsoft.com/office/drawing/2014/main" id="{CDF795C9-5307-4FA2-BEA0-7B9EADFFEA1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93" y="3449"/>
              <a:ext cx="28" cy="26"/>
            </a:xfrm>
            <a:custGeom>
              <a:avLst/>
              <a:gdLst>
                <a:gd name="T0" fmla="*/ 25 w 38"/>
                <a:gd name="T1" fmla="*/ 2 h 34"/>
                <a:gd name="T2" fmla="*/ 7 w 38"/>
                <a:gd name="T3" fmla="*/ 2 h 34"/>
                <a:gd name="T4" fmla="*/ 12 w 38"/>
                <a:gd name="T5" fmla="*/ 17 h 34"/>
                <a:gd name="T6" fmla="*/ 20 w 38"/>
                <a:gd name="T7" fmla="*/ 17 h 34"/>
                <a:gd name="T8" fmla="*/ 25 w 38"/>
                <a:gd name="T9" fmla="*/ 2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2" name="Freeform 92">
              <a:extLst>
                <a:ext uri="{FF2B5EF4-FFF2-40B4-BE49-F238E27FC236}">
                  <a16:creationId xmlns:a16="http://schemas.microsoft.com/office/drawing/2014/main" id="{E3AB88E0-CC07-45C5-BFDE-889ABD356BE9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83" y="3413"/>
              <a:ext cx="25" cy="20"/>
            </a:xfrm>
            <a:custGeom>
              <a:avLst/>
              <a:gdLst>
                <a:gd name="T0" fmla="*/ 22 w 35"/>
                <a:gd name="T1" fmla="*/ 1 h 27"/>
                <a:gd name="T2" fmla="*/ 7 w 35"/>
                <a:gd name="T3" fmla="*/ 1 h 27"/>
                <a:gd name="T4" fmla="*/ 9 w 35"/>
                <a:gd name="T5" fmla="*/ 11 h 27"/>
                <a:gd name="T6" fmla="*/ 18 w 35"/>
                <a:gd name="T7" fmla="*/ 14 h 27"/>
                <a:gd name="T8" fmla="*/ 22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3" name="Freeform 93">
              <a:extLst>
                <a:ext uri="{FF2B5EF4-FFF2-40B4-BE49-F238E27FC236}">
                  <a16:creationId xmlns:a16="http://schemas.microsoft.com/office/drawing/2014/main" id="{FA40C055-525A-40B4-ACF1-E4DCA5B38A0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57" y="3388"/>
              <a:ext cx="26" cy="35"/>
            </a:xfrm>
            <a:custGeom>
              <a:avLst/>
              <a:gdLst>
                <a:gd name="T0" fmla="*/ 21 w 35"/>
                <a:gd name="T1" fmla="*/ 12 h 47"/>
                <a:gd name="T2" fmla="*/ 14 w 35"/>
                <a:gd name="T3" fmla="*/ 1 h 47"/>
                <a:gd name="T4" fmla="*/ 7 w 35"/>
                <a:gd name="T5" fmla="*/ 19 h 47"/>
                <a:gd name="T6" fmla="*/ 14 w 35"/>
                <a:gd name="T7" fmla="*/ 26 h 47"/>
                <a:gd name="T8" fmla="*/ 20 w 35"/>
                <a:gd name="T9" fmla="*/ 22 h 47"/>
                <a:gd name="T10" fmla="*/ 21 w 35"/>
                <a:gd name="T11" fmla="*/ 12 h 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4" name="Freeform 94">
              <a:extLst>
                <a:ext uri="{FF2B5EF4-FFF2-40B4-BE49-F238E27FC236}">
                  <a16:creationId xmlns:a16="http://schemas.microsoft.com/office/drawing/2014/main" id="{E1F52ADC-DF85-4E9C-ACA8-661BF96CFD0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25" y="3372"/>
              <a:ext cx="24" cy="26"/>
            </a:xfrm>
            <a:custGeom>
              <a:avLst/>
              <a:gdLst>
                <a:gd name="T0" fmla="*/ 17 w 32"/>
                <a:gd name="T1" fmla="*/ 7 h 35"/>
                <a:gd name="T2" fmla="*/ 8 w 32"/>
                <a:gd name="T3" fmla="*/ 1 h 35"/>
                <a:gd name="T4" fmla="*/ 9 w 32"/>
                <a:gd name="T5" fmla="*/ 17 h 35"/>
                <a:gd name="T6" fmla="*/ 18 w 32"/>
                <a:gd name="T7" fmla="*/ 20 h 35"/>
                <a:gd name="T8" fmla="*/ 17 w 32"/>
                <a:gd name="T9" fmla="*/ 7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5" name="Freeform 95">
              <a:extLst>
                <a:ext uri="{FF2B5EF4-FFF2-40B4-BE49-F238E27FC236}">
                  <a16:creationId xmlns:a16="http://schemas.microsoft.com/office/drawing/2014/main" id="{7DA806CC-B8A5-4BBE-8A97-073ACED11D8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665" y="3425"/>
              <a:ext cx="24" cy="26"/>
            </a:xfrm>
            <a:custGeom>
              <a:avLst/>
              <a:gdLst>
                <a:gd name="T0" fmla="*/ 17 w 32"/>
                <a:gd name="T1" fmla="*/ 7 h 35"/>
                <a:gd name="T2" fmla="*/ 8 w 32"/>
                <a:gd name="T3" fmla="*/ 1 h 35"/>
                <a:gd name="T4" fmla="*/ 9 w 32"/>
                <a:gd name="T5" fmla="*/ 17 h 35"/>
                <a:gd name="T6" fmla="*/ 18 w 32"/>
                <a:gd name="T7" fmla="*/ 20 h 35"/>
                <a:gd name="T8" fmla="*/ 17 w 32"/>
                <a:gd name="T9" fmla="*/ 7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6" name="Freeform 96">
              <a:extLst>
                <a:ext uri="{FF2B5EF4-FFF2-40B4-BE49-F238E27FC236}">
                  <a16:creationId xmlns:a16="http://schemas.microsoft.com/office/drawing/2014/main" id="{A9C7D78C-FDF1-4AA5-8DED-F9B0CF2E1B9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055" y="2051"/>
              <a:ext cx="141" cy="109"/>
            </a:xfrm>
            <a:custGeom>
              <a:avLst/>
              <a:gdLst>
                <a:gd name="T0" fmla="*/ 128 w 189"/>
                <a:gd name="T1" fmla="*/ 3 h 144"/>
                <a:gd name="T2" fmla="*/ 138 w 189"/>
                <a:gd name="T3" fmla="*/ 3 h 144"/>
                <a:gd name="T4" fmla="*/ 141 w 189"/>
                <a:gd name="T5" fmla="*/ 12 h 144"/>
                <a:gd name="T6" fmla="*/ 140 w 189"/>
                <a:gd name="T7" fmla="*/ 18 h 144"/>
                <a:gd name="T8" fmla="*/ 98 w 189"/>
                <a:gd name="T9" fmla="*/ 33 h 144"/>
                <a:gd name="T10" fmla="*/ 81 w 189"/>
                <a:gd name="T11" fmla="*/ 44 h 144"/>
                <a:gd name="T12" fmla="*/ 72 w 189"/>
                <a:gd name="T13" fmla="*/ 47 h 144"/>
                <a:gd name="T14" fmla="*/ 53 w 189"/>
                <a:gd name="T15" fmla="*/ 62 h 144"/>
                <a:gd name="T16" fmla="*/ 56 w 189"/>
                <a:gd name="T17" fmla="*/ 70 h 144"/>
                <a:gd name="T18" fmla="*/ 62 w 189"/>
                <a:gd name="T19" fmla="*/ 88 h 144"/>
                <a:gd name="T20" fmla="*/ 80 w 189"/>
                <a:gd name="T21" fmla="*/ 95 h 144"/>
                <a:gd name="T22" fmla="*/ 69 w 189"/>
                <a:gd name="T23" fmla="*/ 106 h 144"/>
                <a:gd name="T24" fmla="*/ 62 w 189"/>
                <a:gd name="T25" fmla="*/ 98 h 144"/>
                <a:gd name="T26" fmla="*/ 53 w 189"/>
                <a:gd name="T27" fmla="*/ 101 h 144"/>
                <a:gd name="T28" fmla="*/ 16 w 189"/>
                <a:gd name="T29" fmla="*/ 92 h 144"/>
                <a:gd name="T30" fmla="*/ 14 w 189"/>
                <a:gd name="T31" fmla="*/ 80 h 144"/>
                <a:gd name="T32" fmla="*/ 35 w 189"/>
                <a:gd name="T33" fmla="*/ 68 h 144"/>
                <a:gd name="T34" fmla="*/ 38 w 189"/>
                <a:gd name="T35" fmla="*/ 58 h 144"/>
                <a:gd name="T36" fmla="*/ 35 w 189"/>
                <a:gd name="T37" fmla="*/ 48 h 144"/>
                <a:gd name="T38" fmla="*/ 54 w 189"/>
                <a:gd name="T39" fmla="*/ 35 h 144"/>
                <a:gd name="T40" fmla="*/ 72 w 189"/>
                <a:gd name="T41" fmla="*/ 27 h 144"/>
                <a:gd name="T42" fmla="*/ 84 w 189"/>
                <a:gd name="T43" fmla="*/ 18 h 144"/>
                <a:gd name="T44" fmla="*/ 128 w 189"/>
                <a:gd name="T45" fmla="*/ 3 h 14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7" name="Freeform 97">
              <a:extLst>
                <a:ext uri="{FF2B5EF4-FFF2-40B4-BE49-F238E27FC236}">
                  <a16:creationId xmlns:a16="http://schemas.microsoft.com/office/drawing/2014/main" id="{99D7B383-6407-42A8-967C-38861B9C1CC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139" y="2155"/>
              <a:ext cx="40" cy="12"/>
            </a:xfrm>
            <a:custGeom>
              <a:avLst/>
              <a:gdLst>
                <a:gd name="T0" fmla="*/ 18 w 53"/>
                <a:gd name="T1" fmla="*/ 0 h 17"/>
                <a:gd name="T2" fmla="*/ 9 w 53"/>
                <a:gd name="T3" fmla="*/ 1 h 17"/>
                <a:gd name="T4" fmla="*/ 24 w 53"/>
                <a:gd name="T5" fmla="*/ 11 h 17"/>
                <a:gd name="T6" fmla="*/ 33 w 53"/>
                <a:gd name="T7" fmla="*/ 10 h 17"/>
                <a:gd name="T8" fmla="*/ 18 w 53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8" name="Freeform 98">
              <a:extLst>
                <a:ext uri="{FF2B5EF4-FFF2-40B4-BE49-F238E27FC236}">
                  <a16:creationId xmlns:a16="http://schemas.microsoft.com/office/drawing/2014/main" id="{9C00CEF9-D315-42B3-874D-8C92CAB7C2D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344" y="1999"/>
              <a:ext cx="42" cy="28"/>
            </a:xfrm>
            <a:custGeom>
              <a:avLst/>
              <a:gdLst>
                <a:gd name="T0" fmla="*/ 42 w 57"/>
                <a:gd name="T1" fmla="*/ 3 h 37"/>
                <a:gd name="T2" fmla="*/ 18 w 57"/>
                <a:gd name="T3" fmla="*/ 18 h 37"/>
                <a:gd name="T4" fmla="*/ 8 w 57"/>
                <a:gd name="T5" fmla="*/ 26 h 37"/>
                <a:gd name="T6" fmla="*/ 7 w 57"/>
                <a:gd name="T7" fmla="*/ 3 h 37"/>
                <a:gd name="T8" fmla="*/ 15 w 57"/>
                <a:gd name="T9" fmla="*/ 0 h 37"/>
                <a:gd name="T10" fmla="*/ 42 w 57"/>
                <a:gd name="T11" fmla="*/ 3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9" name="Freeform 99">
              <a:extLst>
                <a:ext uri="{FF2B5EF4-FFF2-40B4-BE49-F238E27FC236}">
                  <a16:creationId xmlns:a16="http://schemas.microsoft.com/office/drawing/2014/main" id="{EAF4C21F-C8AF-4CCF-8021-52B53F53C55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374" y="2012"/>
              <a:ext cx="50" cy="20"/>
            </a:xfrm>
            <a:custGeom>
              <a:avLst/>
              <a:gdLst>
                <a:gd name="T0" fmla="*/ 21 w 68"/>
                <a:gd name="T1" fmla="*/ 0 h 26"/>
                <a:gd name="T2" fmla="*/ 8 w 68"/>
                <a:gd name="T3" fmla="*/ 5 h 26"/>
                <a:gd name="T4" fmla="*/ 42 w 68"/>
                <a:gd name="T5" fmla="*/ 20 h 26"/>
                <a:gd name="T6" fmla="*/ 46 w 68"/>
                <a:gd name="T7" fmla="*/ 18 h 26"/>
                <a:gd name="T8" fmla="*/ 21 w 68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0" name="Freeform 100">
              <a:extLst>
                <a:ext uri="{FF2B5EF4-FFF2-40B4-BE49-F238E27FC236}">
                  <a16:creationId xmlns:a16="http://schemas.microsoft.com/office/drawing/2014/main" id="{A1312383-429D-436E-912F-B645A81D7B4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428" y="2015"/>
              <a:ext cx="49" cy="32"/>
            </a:xfrm>
            <a:custGeom>
              <a:avLst/>
              <a:gdLst>
                <a:gd name="T0" fmla="*/ 37 w 66"/>
                <a:gd name="T1" fmla="*/ 7 h 43"/>
                <a:gd name="T2" fmla="*/ 19 w 66"/>
                <a:gd name="T3" fmla="*/ 7 h 43"/>
                <a:gd name="T4" fmla="*/ 7 w 66"/>
                <a:gd name="T5" fmla="*/ 7 h 43"/>
                <a:gd name="T6" fmla="*/ 6 w 66"/>
                <a:gd name="T7" fmla="*/ 26 h 43"/>
                <a:gd name="T8" fmla="*/ 24 w 66"/>
                <a:gd name="T9" fmla="*/ 32 h 43"/>
                <a:gd name="T10" fmla="*/ 46 w 66"/>
                <a:gd name="T11" fmla="*/ 20 h 43"/>
                <a:gd name="T12" fmla="*/ 37 w 66"/>
                <a:gd name="T13" fmla="*/ 7 h 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1" name="Freeform 101">
              <a:extLst>
                <a:ext uri="{FF2B5EF4-FFF2-40B4-BE49-F238E27FC236}">
                  <a16:creationId xmlns:a16="http://schemas.microsoft.com/office/drawing/2014/main" id="{772DC7CA-812A-42FF-BEED-6DAB3B7C6C1C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777" y="2042"/>
              <a:ext cx="88" cy="31"/>
            </a:xfrm>
            <a:custGeom>
              <a:avLst/>
              <a:gdLst>
                <a:gd name="T0" fmla="*/ 11 w 117"/>
                <a:gd name="T1" fmla="*/ 0 h 41"/>
                <a:gd name="T2" fmla="*/ 6 w 117"/>
                <a:gd name="T3" fmla="*/ 12 h 41"/>
                <a:gd name="T4" fmla="*/ 38 w 117"/>
                <a:gd name="T5" fmla="*/ 23 h 41"/>
                <a:gd name="T6" fmla="*/ 57 w 117"/>
                <a:gd name="T7" fmla="*/ 27 h 41"/>
                <a:gd name="T8" fmla="*/ 84 w 117"/>
                <a:gd name="T9" fmla="*/ 17 h 41"/>
                <a:gd name="T10" fmla="*/ 59 w 117"/>
                <a:gd name="T11" fmla="*/ 3 h 41"/>
                <a:gd name="T12" fmla="*/ 11 w 117"/>
                <a:gd name="T13" fmla="*/ 0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2" name="Freeform 102">
              <a:extLst>
                <a:ext uri="{FF2B5EF4-FFF2-40B4-BE49-F238E27FC236}">
                  <a16:creationId xmlns:a16="http://schemas.microsoft.com/office/drawing/2014/main" id="{CD8A1008-1045-4146-B7D1-719AC268B9D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67" y="2041"/>
              <a:ext cx="46" cy="24"/>
            </a:xfrm>
            <a:custGeom>
              <a:avLst/>
              <a:gdLst>
                <a:gd name="T0" fmla="*/ 24 w 62"/>
                <a:gd name="T1" fmla="*/ 3 h 32"/>
                <a:gd name="T2" fmla="*/ 46 w 62"/>
                <a:gd name="T3" fmla="*/ 8 h 32"/>
                <a:gd name="T4" fmla="*/ 22 w 62"/>
                <a:gd name="T5" fmla="*/ 24 h 32"/>
                <a:gd name="T6" fmla="*/ 4 w 62"/>
                <a:gd name="T7" fmla="*/ 17 h 32"/>
                <a:gd name="T8" fmla="*/ 24 w 62"/>
                <a:gd name="T9" fmla="*/ 3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3" name="Freeform 103">
              <a:extLst>
                <a:ext uri="{FF2B5EF4-FFF2-40B4-BE49-F238E27FC236}">
                  <a16:creationId xmlns:a16="http://schemas.microsoft.com/office/drawing/2014/main" id="{070C45F7-B5BF-42E0-99E6-8C822B9D046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846" y="2070"/>
              <a:ext cx="37" cy="17"/>
            </a:xfrm>
            <a:custGeom>
              <a:avLst/>
              <a:gdLst>
                <a:gd name="T0" fmla="*/ 15 w 49"/>
                <a:gd name="T1" fmla="*/ 1 h 23"/>
                <a:gd name="T2" fmla="*/ 5 w 49"/>
                <a:gd name="T3" fmla="*/ 4 h 23"/>
                <a:gd name="T4" fmla="*/ 29 w 49"/>
                <a:gd name="T5" fmla="*/ 17 h 23"/>
                <a:gd name="T6" fmla="*/ 15 w 49"/>
                <a:gd name="T7" fmla="*/ 1 h 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4" name="Freeform 104">
              <a:extLst>
                <a:ext uri="{FF2B5EF4-FFF2-40B4-BE49-F238E27FC236}">
                  <a16:creationId xmlns:a16="http://schemas.microsoft.com/office/drawing/2014/main" id="{CDDFB97E-79CA-45DB-8C72-58B1A8E7A44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098" y="2294"/>
              <a:ext cx="76" cy="114"/>
            </a:xfrm>
            <a:custGeom>
              <a:avLst/>
              <a:gdLst>
                <a:gd name="T0" fmla="*/ 4 w 102"/>
                <a:gd name="T1" fmla="*/ 0 h 152"/>
                <a:gd name="T2" fmla="*/ 0 w 102"/>
                <a:gd name="T3" fmla="*/ 14 h 152"/>
                <a:gd name="T4" fmla="*/ 10 w 102"/>
                <a:gd name="T5" fmla="*/ 32 h 152"/>
                <a:gd name="T6" fmla="*/ 24 w 102"/>
                <a:gd name="T7" fmla="*/ 54 h 152"/>
                <a:gd name="T8" fmla="*/ 27 w 102"/>
                <a:gd name="T9" fmla="*/ 78 h 152"/>
                <a:gd name="T10" fmla="*/ 60 w 102"/>
                <a:gd name="T11" fmla="*/ 114 h 152"/>
                <a:gd name="T12" fmla="*/ 64 w 102"/>
                <a:gd name="T13" fmla="*/ 93 h 152"/>
                <a:gd name="T14" fmla="*/ 55 w 102"/>
                <a:gd name="T15" fmla="*/ 77 h 152"/>
                <a:gd name="T16" fmla="*/ 46 w 102"/>
                <a:gd name="T17" fmla="*/ 69 h 152"/>
                <a:gd name="T18" fmla="*/ 39 w 102"/>
                <a:gd name="T19" fmla="*/ 56 h 152"/>
                <a:gd name="T20" fmla="*/ 31 w 102"/>
                <a:gd name="T21" fmla="*/ 33 h 152"/>
                <a:gd name="T22" fmla="*/ 3 w 102"/>
                <a:gd name="T23" fmla="*/ 9 h 152"/>
                <a:gd name="T24" fmla="*/ 4 w 102"/>
                <a:gd name="T25" fmla="*/ 0 h 1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5" name="Freeform 105">
              <a:extLst>
                <a:ext uri="{FF2B5EF4-FFF2-40B4-BE49-F238E27FC236}">
                  <a16:creationId xmlns:a16="http://schemas.microsoft.com/office/drawing/2014/main" id="{98A3192D-FB82-4CDD-A4DF-96D1905AFF2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59" y="2412"/>
              <a:ext cx="55" cy="78"/>
            </a:xfrm>
            <a:custGeom>
              <a:avLst/>
              <a:gdLst>
                <a:gd name="T0" fmla="*/ 48 w 74"/>
                <a:gd name="T1" fmla="*/ 17 h 103"/>
                <a:gd name="T2" fmla="*/ 55 w 74"/>
                <a:gd name="T3" fmla="*/ 30 h 103"/>
                <a:gd name="T4" fmla="*/ 22 w 74"/>
                <a:gd name="T5" fmla="*/ 64 h 103"/>
                <a:gd name="T6" fmla="*/ 24 w 74"/>
                <a:gd name="T7" fmla="*/ 76 h 103"/>
                <a:gd name="T8" fmla="*/ 15 w 74"/>
                <a:gd name="T9" fmla="*/ 71 h 103"/>
                <a:gd name="T10" fmla="*/ 4 w 74"/>
                <a:gd name="T11" fmla="*/ 64 h 103"/>
                <a:gd name="T12" fmla="*/ 0 w 74"/>
                <a:gd name="T13" fmla="*/ 62 h 103"/>
                <a:gd name="T14" fmla="*/ 7 w 74"/>
                <a:gd name="T15" fmla="*/ 44 h 103"/>
                <a:gd name="T16" fmla="*/ 9 w 74"/>
                <a:gd name="T17" fmla="*/ 39 h 103"/>
                <a:gd name="T18" fmla="*/ 1 w 74"/>
                <a:gd name="T19" fmla="*/ 18 h 103"/>
                <a:gd name="T20" fmla="*/ 3 w 74"/>
                <a:gd name="T21" fmla="*/ 11 h 103"/>
                <a:gd name="T22" fmla="*/ 19 w 74"/>
                <a:gd name="T23" fmla="*/ 17 h 103"/>
                <a:gd name="T24" fmla="*/ 27 w 74"/>
                <a:gd name="T25" fmla="*/ 27 h 103"/>
                <a:gd name="T26" fmla="*/ 48 w 74"/>
                <a:gd name="T27" fmla="*/ 17 h 10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6" name="Freeform 106">
              <a:extLst>
                <a:ext uri="{FF2B5EF4-FFF2-40B4-BE49-F238E27FC236}">
                  <a16:creationId xmlns:a16="http://schemas.microsoft.com/office/drawing/2014/main" id="{9B4ABDDD-A8DF-45B7-B692-CC93C9DE8B3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23" y="2492"/>
              <a:ext cx="109" cy="189"/>
            </a:xfrm>
            <a:custGeom>
              <a:avLst/>
              <a:gdLst>
                <a:gd name="T0" fmla="*/ 61 w 146"/>
                <a:gd name="T1" fmla="*/ 75 h 252"/>
                <a:gd name="T2" fmla="*/ 49 w 146"/>
                <a:gd name="T3" fmla="*/ 80 h 252"/>
                <a:gd name="T4" fmla="*/ 48 w 146"/>
                <a:gd name="T5" fmla="*/ 99 h 252"/>
                <a:gd name="T6" fmla="*/ 16 w 146"/>
                <a:gd name="T7" fmla="*/ 110 h 252"/>
                <a:gd name="T8" fmla="*/ 6 w 146"/>
                <a:gd name="T9" fmla="*/ 126 h 252"/>
                <a:gd name="T10" fmla="*/ 15 w 146"/>
                <a:gd name="T11" fmla="*/ 137 h 252"/>
                <a:gd name="T12" fmla="*/ 6 w 146"/>
                <a:gd name="T13" fmla="*/ 149 h 252"/>
                <a:gd name="T14" fmla="*/ 18 w 146"/>
                <a:gd name="T15" fmla="*/ 189 h 252"/>
                <a:gd name="T16" fmla="*/ 21 w 146"/>
                <a:gd name="T17" fmla="*/ 161 h 252"/>
                <a:gd name="T18" fmla="*/ 16 w 146"/>
                <a:gd name="T19" fmla="*/ 144 h 252"/>
                <a:gd name="T20" fmla="*/ 31 w 146"/>
                <a:gd name="T21" fmla="*/ 132 h 252"/>
                <a:gd name="T22" fmla="*/ 39 w 146"/>
                <a:gd name="T23" fmla="*/ 119 h 252"/>
                <a:gd name="T24" fmla="*/ 49 w 146"/>
                <a:gd name="T25" fmla="*/ 131 h 252"/>
                <a:gd name="T26" fmla="*/ 33 w 146"/>
                <a:gd name="T27" fmla="*/ 143 h 252"/>
                <a:gd name="T28" fmla="*/ 42 w 146"/>
                <a:gd name="T29" fmla="*/ 150 h 252"/>
                <a:gd name="T30" fmla="*/ 51 w 146"/>
                <a:gd name="T31" fmla="*/ 134 h 252"/>
                <a:gd name="T32" fmla="*/ 63 w 146"/>
                <a:gd name="T33" fmla="*/ 138 h 252"/>
                <a:gd name="T34" fmla="*/ 78 w 146"/>
                <a:gd name="T35" fmla="*/ 111 h 252"/>
                <a:gd name="T36" fmla="*/ 85 w 146"/>
                <a:gd name="T37" fmla="*/ 117 h 252"/>
                <a:gd name="T38" fmla="*/ 102 w 146"/>
                <a:gd name="T39" fmla="*/ 111 h 252"/>
                <a:gd name="T40" fmla="*/ 109 w 146"/>
                <a:gd name="T41" fmla="*/ 98 h 252"/>
                <a:gd name="T42" fmla="*/ 106 w 146"/>
                <a:gd name="T43" fmla="*/ 83 h 252"/>
                <a:gd name="T44" fmla="*/ 100 w 146"/>
                <a:gd name="T45" fmla="*/ 74 h 252"/>
                <a:gd name="T46" fmla="*/ 91 w 146"/>
                <a:gd name="T47" fmla="*/ 30 h 252"/>
                <a:gd name="T48" fmla="*/ 70 w 146"/>
                <a:gd name="T49" fmla="*/ 0 h 252"/>
                <a:gd name="T50" fmla="*/ 58 w 146"/>
                <a:gd name="T51" fmla="*/ 9 h 252"/>
                <a:gd name="T52" fmla="*/ 72 w 146"/>
                <a:gd name="T53" fmla="*/ 26 h 252"/>
                <a:gd name="T54" fmla="*/ 72 w 146"/>
                <a:gd name="T55" fmla="*/ 48 h 252"/>
                <a:gd name="T56" fmla="*/ 61 w 146"/>
                <a:gd name="T57" fmla="*/ 75 h 25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7" name="Freeform 107">
              <a:extLst>
                <a:ext uri="{FF2B5EF4-FFF2-40B4-BE49-F238E27FC236}">
                  <a16:creationId xmlns:a16="http://schemas.microsoft.com/office/drawing/2014/main" id="{C1488F5B-773A-46E4-96D3-51310F4A779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062" y="1988"/>
              <a:ext cx="52" cy="30"/>
            </a:xfrm>
            <a:custGeom>
              <a:avLst/>
              <a:gdLst>
                <a:gd name="T0" fmla="*/ 44 w 70"/>
                <a:gd name="T1" fmla="*/ 0 h 40"/>
                <a:gd name="T2" fmla="*/ 48 w 70"/>
                <a:gd name="T3" fmla="*/ 15 h 40"/>
                <a:gd name="T4" fmla="*/ 30 w 70"/>
                <a:gd name="T5" fmla="*/ 18 h 40"/>
                <a:gd name="T6" fmla="*/ 23 w 70"/>
                <a:gd name="T7" fmla="*/ 30 h 40"/>
                <a:gd name="T8" fmla="*/ 5 w 70"/>
                <a:gd name="T9" fmla="*/ 29 h 40"/>
                <a:gd name="T10" fmla="*/ 1 w 70"/>
                <a:gd name="T11" fmla="*/ 27 h 40"/>
                <a:gd name="T12" fmla="*/ 25 w 70"/>
                <a:gd name="T13" fmla="*/ 15 h 40"/>
                <a:gd name="T14" fmla="*/ 44 w 70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8" name="Freeform 108">
              <a:extLst>
                <a:ext uri="{FF2B5EF4-FFF2-40B4-BE49-F238E27FC236}">
                  <a16:creationId xmlns:a16="http://schemas.microsoft.com/office/drawing/2014/main" id="{CED9DCC6-1742-4E43-A309-9273B2B534D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955" y="1997"/>
              <a:ext cx="19" cy="22"/>
            </a:xfrm>
            <a:custGeom>
              <a:avLst/>
              <a:gdLst>
                <a:gd name="T0" fmla="*/ 13 w 26"/>
                <a:gd name="T1" fmla="*/ 0 h 29"/>
                <a:gd name="T2" fmla="*/ 0 w 26"/>
                <a:gd name="T3" fmla="*/ 14 h 29"/>
                <a:gd name="T4" fmla="*/ 13 w 26"/>
                <a:gd name="T5" fmla="*/ 20 h 29"/>
                <a:gd name="T6" fmla="*/ 13 w 26"/>
                <a:gd name="T7" fmla="*/ 0 h 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9" name="Freeform 109">
              <a:extLst>
                <a:ext uri="{FF2B5EF4-FFF2-40B4-BE49-F238E27FC236}">
                  <a16:creationId xmlns:a16="http://schemas.microsoft.com/office/drawing/2014/main" id="{394EC8C8-626E-48AA-8D49-A7C48A130A1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979" y="1996"/>
              <a:ext cx="37" cy="27"/>
            </a:xfrm>
            <a:custGeom>
              <a:avLst/>
              <a:gdLst>
                <a:gd name="T0" fmla="*/ 11 w 49"/>
                <a:gd name="T1" fmla="*/ 5 h 36"/>
                <a:gd name="T2" fmla="*/ 0 w 49"/>
                <a:gd name="T3" fmla="*/ 14 h 36"/>
                <a:gd name="T4" fmla="*/ 5 w 49"/>
                <a:gd name="T5" fmla="*/ 24 h 36"/>
                <a:gd name="T6" fmla="*/ 14 w 49"/>
                <a:gd name="T7" fmla="*/ 27 h 36"/>
                <a:gd name="T8" fmla="*/ 30 w 49"/>
                <a:gd name="T9" fmla="*/ 20 h 36"/>
                <a:gd name="T10" fmla="*/ 11 w 49"/>
                <a:gd name="T11" fmla="*/ 5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" name="Freeform 110">
              <a:extLst>
                <a:ext uri="{FF2B5EF4-FFF2-40B4-BE49-F238E27FC236}">
                  <a16:creationId xmlns:a16="http://schemas.microsoft.com/office/drawing/2014/main" id="{36822B36-9DE9-492B-8D74-5CB5B9991E3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040" y="1987"/>
              <a:ext cx="20" cy="16"/>
            </a:xfrm>
            <a:custGeom>
              <a:avLst/>
              <a:gdLst>
                <a:gd name="T0" fmla="*/ 8 w 27"/>
                <a:gd name="T1" fmla="*/ 0 h 22"/>
                <a:gd name="T2" fmla="*/ 2 w 27"/>
                <a:gd name="T3" fmla="*/ 9 h 22"/>
                <a:gd name="T4" fmla="*/ 14 w 27"/>
                <a:gd name="T5" fmla="*/ 16 h 22"/>
                <a:gd name="T6" fmla="*/ 8 w 27"/>
                <a:gd name="T7" fmla="*/ 0 h 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1" name="Freeform 111">
              <a:extLst>
                <a:ext uri="{FF2B5EF4-FFF2-40B4-BE49-F238E27FC236}">
                  <a16:creationId xmlns:a16="http://schemas.microsoft.com/office/drawing/2014/main" id="{C6748E27-1D17-4BEB-8D9A-2AA87E55DF22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022" y="2005"/>
              <a:ext cx="15" cy="12"/>
            </a:xfrm>
            <a:custGeom>
              <a:avLst/>
              <a:gdLst>
                <a:gd name="T0" fmla="*/ 8 w 20"/>
                <a:gd name="T1" fmla="*/ 0 h 18"/>
                <a:gd name="T2" fmla="*/ 7 w 20"/>
                <a:gd name="T3" fmla="*/ 12 h 18"/>
                <a:gd name="T4" fmla="*/ 8 w 20"/>
                <a:gd name="T5" fmla="*/ 0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2" name="Freeform 112">
              <a:extLst>
                <a:ext uri="{FF2B5EF4-FFF2-40B4-BE49-F238E27FC236}">
                  <a16:creationId xmlns:a16="http://schemas.microsoft.com/office/drawing/2014/main" id="{8AD1F62A-6AE2-40AC-B8C4-07C3F653916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4162" y="2021"/>
              <a:ext cx="18" cy="33"/>
            </a:xfrm>
            <a:custGeom>
              <a:avLst/>
              <a:gdLst>
                <a:gd name="T0" fmla="*/ 18 w 24"/>
                <a:gd name="T1" fmla="*/ 0 h 44"/>
                <a:gd name="T2" fmla="*/ 6 w 24"/>
                <a:gd name="T3" fmla="*/ 12 h 44"/>
                <a:gd name="T4" fmla="*/ 0 w 24"/>
                <a:gd name="T5" fmla="*/ 26 h 44"/>
                <a:gd name="T6" fmla="*/ 12 w 24"/>
                <a:gd name="T7" fmla="*/ 30 h 44"/>
                <a:gd name="T8" fmla="*/ 18 w 2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" name="Freeform 113">
              <a:extLst>
                <a:ext uri="{FF2B5EF4-FFF2-40B4-BE49-F238E27FC236}">
                  <a16:creationId xmlns:a16="http://schemas.microsoft.com/office/drawing/2014/main" id="{88BCC4CF-713D-4CFA-A4F2-4B718F0D1EF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78" y="3473"/>
              <a:ext cx="31" cy="18"/>
            </a:xfrm>
            <a:custGeom>
              <a:avLst/>
              <a:gdLst>
                <a:gd name="T0" fmla="*/ 23 w 41"/>
                <a:gd name="T1" fmla="*/ 0 h 24"/>
                <a:gd name="T2" fmla="*/ 20 w 41"/>
                <a:gd name="T3" fmla="*/ 18 h 24"/>
                <a:gd name="T4" fmla="*/ 23 w 41"/>
                <a:gd name="T5" fmla="*/ 0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4" name="Freeform 114">
              <a:extLst>
                <a:ext uri="{FF2B5EF4-FFF2-40B4-BE49-F238E27FC236}">
                  <a16:creationId xmlns:a16="http://schemas.microsoft.com/office/drawing/2014/main" id="{D291E4B0-0D4A-4FE0-A13C-90B76791A6C4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318" y="3466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5" name="Freeform 115">
              <a:extLst>
                <a:ext uri="{FF2B5EF4-FFF2-40B4-BE49-F238E27FC236}">
                  <a16:creationId xmlns:a16="http://schemas.microsoft.com/office/drawing/2014/main" id="{019F480E-86C4-4E43-B62D-1E92ACF3703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51" y="3312"/>
              <a:ext cx="9" cy="15"/>
            </a:xfrm>
            <a:custGeom>
              <a:avLst/>
              <a:gdLst>
                <a:gd name="T0" fmla="*/ 7 w 13"/>
                <a:gd name="T1" fmla="*/ 4 h 20"/>
                <a:gd name="T2" fmla="*/ 1 w 13"/>
                <a:gd name="T3" fmla="*/ 8 h 20"/>
                <a:gd name="T4" fmla="*/ 6 w 13"/>
                <a:gd name="T5" fmla="*/ 15 h 20"/>
                <a:gd name="T6" fmla="*/ 7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6" name="Freeform 116">
              <a:extLst>
                <a:ext uri="{FF2B5EF4-FFF2-40B4-BE49-F238E27FC236}">
                  <a16:creationId xmlns:a16="http://schemas.microsoft.com/office/drawing/2014/main" id="{1C31194D-D8CF-4E55-80C1-E98564F705C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311" y="3239"/>
              <a:ext cx="11" cy="19"/>
            </a:xfrm>
            <a:custGeom>
              <a:avLst/>
              <a:gdLst>
                <a:gd name="T0" fmla="*/ 5 w 14"/>
                <a:gd name="T1" fmla="*/ 0 h 25"/>
                <a:gd name="T2" fmla="*/ 0 w 14"/>
                <a:gd name="T3" fmla="*/ 10 h 25"/>
                <a:gd name="T4" fmla="*/ 9 w 14"/>
                <a:gd name="T5" fmla="*/ 18 h 25"/>
                <a:gd name="T6" fmla="*/ 5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7" name="Freeform 117">
              <a:extLst>
                <a:ext uri="{FF2B5EF4-FFF2-40B4-BE49-F238E27FC236}">
                  <a16:creationId xmlns:a16="http://schemas.microsoft.com/office/drawing/2014/main" id="{9C14D2F3-F7AC-402E-B6CE-FA58E6C460D3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87" y="3238"/>
              <a:ext cx="11" cy="19"/>
            </a:xfrm>
            <a:custGeom>
              <a:avLst/>
              <a:gdLst>
                <a:gd name="T0" fmla="*/ 5 w 14"/>
                <a:gd name="T1" fmla="*/ 0 h 25"/>
                <a:gd name="T2" fmla="*/ 0 w 14"/>
                <a:gd name="T3" fmla="*/ 10 h 25"/>
                <a:gd name="T4" fmla="*/ 9 w 14"/>
                <a:gd name="T5" fmla="*/ 18 h 25"/>
                <a:gd name="T6" fmla="*/ 5 w 14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8" name="Freeform 118">
              <a:extLst>
                <a:ext uri="{FF2B5EF4-FFF2-40B4-BE49-F238E27FC236}">
                  <a16:creationId xmlns:a16="http://schemas.microsoft.com/office/drawing/2014/main" id="{554677C8-8306-4C71-83E0-BFB2D9EB7F6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76" y="3260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9" name="Freeform 119">
              <a:extLst>
                <a:ext uri="{FF2B5EF4-FFF2-40B4-BE49-F238E27FC236}">
                  <a16:creationId xmlns:a16="http://schemas.microsoft.com/office/drawing/2014/main" id="{3EAEC9E4-959C-4696-8A12-A1C45DEB6F87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51" y="3294"/>
              <a:ext cx="9" cy="15"/>
            </a:xfrm>
            <a:custGeom>
              <a:avLst/>
              <a:gdLst>
                <a:gd name="T0" fmla="*/ 7 w 13"/>
                <a:gd name="T1" fmla="*/ 4 h 20"/>
                <a:gd name="T2" fmla="*/ 1 w 13"/>
                <a:gd name="T3" fmla="*/ 8 h 20"/>
                <a:gd name="T4" fmla="*/ 6 w 13"/>
                <a:gd name="T5" fmla="*/ 15 h 20"/>
                <a:gd name="T6" fmla="*/ 7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0" name="Freeform 120">
              <a:extLst>
                <a:ext uri="{FF2B5EF4-FFF2-40B4-BE49-F238E27FC236}">
                  <a16:creationId xmlns:a16="http://schemas.microsoft.com/office/drawing/2014/main" id="{D1D93E1D-14E4-4E30-A4C5-72E3386FE46A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270" y="3281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1" name="Freeform 121">
              <a:extLst>
                <a:ext uri="{FF2B5EF4-FFF2-40B4-BE49-F238E27FC236}">
                  <a16:creationId xmlns:a16="http://schemas.microsoft.com/office/drawing/2014/main" id="{0F1C29EA-2C8F-4063-97A0-8001E93789D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537" y="2293"/>
              <a:ext cx="10" cy="14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4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2" name="Freeform 122">
              <a:extLst>
                <a:ext uri="{FF2B5EF4-FFF2-40B4-BE49-F238E27FC236}">
                  <a16:creationId xmlns:a16="http://schemas.microsoft.com/office/drawing/2014/main" id="{CCC32CCC-9033-44C4-BFF1-835B00A49CCB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476" y="2259"/>
              <a:ext cx="10" cy="15"/>
            </a:xfrm>
            <a:custGeom>
              <a:avLst/>
              <a:gdLst>
                <a:gd name="T0" fmla="*/ 8 w 13"/>
                <a:gd name="T1" fmla="*/ 4 h 20"/>
                <a:gd name="T2" fmla="*/ 1 w 13"/>
                <a:gd name="T3" fmla="*/ 8 h 20"/>
                <a:gd name="T4" fmla="*/ 7 w 13"/>
                <a:gd name="T5" fmla="*/ 15 h 20"/>
                <a:gd name="T6" fmla="*/ 8 w 13"/>
                <a:gd name="T7" fmla="*/ 4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" name="Freeform 123">
              <a:extLst>
                <a:ext uri="{FF2B5EF4-FFF2-40B4-BE49-F238E27FC236}">
                  <a16:creationId xmlns:a16="http://schemas.microsoft.com/office/drawing/2014/main" id="{B5C4112D-85D0-465E-81A0-20A280845C9E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238" y="2042"/>
              <a:ext cx="2060" cy="1644"/>
            </a:xfrm>
            <a:custGeom>
              <a:avLst/>
              <a:gdLst>
                <a:gd name="T0" fmla="*/ 452 w 2060"/>
                <a:gd name="T1" fmla="*/ 653 h 1644"/>
                <a:gd name="T2" fmla="*/ 333 w 2060"/>
                <a:gd name="T3" fmla="*/ 595 h 1644"/>
                <a:gd name="T4" fmla="*/ 158 w 2060"/>
                <a:gd name="T5" fmla="*/ 645 h 1644"/>
                <a:gd name="T6" fmla="*/ 46 w 2060"/>
                <a:gd name="T7" fmla="*/ 759 h 1644"/>
                <a:gd name="T8" fmla="*/ 12 w 2060"/>
                <a:gd name="T9" fmla="*/ 941 h 1644"/>
                <a:gd name="T10" fmla="*/ 146 w 2060"/>
                <a:gd name="T11" fmla="*/ 1059 h 1644"/>
                <a:gd name="T12" fmla="*/ 308 w 2060"/>
                <a:gd name="T13" fmla="*/ 1041 h 1644"/>
                <a:gd name="T14" fmla="*/ 396 w 2060"/>
                <a:gd name="T15" fmla="*/ 1138 h 1644"/>
                <a:gd name="T16" fmla="*/ 452 w 2060"/>
                <a:gd name="T17" fmla="*/ 1447 h 1644"/>
                <a:gd name="T18" fmla="*/ 497 w 2060"/>
                <a:gd name="T19" fmla="*/ 1628 h 1644"/>
                <a:gd name="T20" fmla="*/ 704 w 2060"/>
                <a:gd name="T21" fmla="*/ 1574 h 1644"/>
                <a:gd name="T22" fmla="*/ 817 w 2060"/>
                <a:gd name="T23" fmla="*/ 1380 h 1644"/>
                <a:gd name="T24" fmla="*/ 885 w 2060"/>
                <a:gd name="T25" fmla="*/ 1153 h 1644"/>
                <a:gd name="T26" fmla="*/ 998 w 2060"/>
                <a:gd name="T27" fmla="*/ 999 h 1644"/>
                <a:gd name="T28" fmla="*/ 796 w 2060"/>
                <a:gd name="T29" fmla="*/ 856 h 1644"/>
                <a:gd name="T30" fmla="*/ 817 w 2060"/>
                <a:gd name="T31" fmla="*/ 819 h 1644"/>
                <a:gd name="T32" fmla="*/ 1003 w 2060"/>
                <a:gd name="T33" fmla="*/ 916 h 1644"/>
                <a:gd name="T34" fmla="*/ 1098 w 2060"/>
                <a:gd name="T35" fmla="*/ 792 h 1644"/>
                <a:gd name="T36" fmla="*/ 1046 w 2060"/>
                <a:gd name="T37" fmla="*/ 763 h 1644"/>
                <a:gd name="T38" fmla="*/ 929 w 2060"/>
                <a:gd name="T39" fmla="*/ 716 h 1644"/>
                <a:gd name="T40" fmla="*/ 1141 w 2060"/>
                <a:gd name="T41" fmla="*/ 761 h 1644"/>
                <a:gd name="T42" fmla="*/ 1296 w 2060"/>
                <a:gd name="T43" fmla="*/ 852 h 1644"/>
                <a:gd name="T44" fmla="*/ 1373 w 2060"/>
                <a:gd name="T45" fmla="*/ 1033 h 1644"/>
                <a:gd name="T46" fmla="*/ 1608 w 2060"/>
                <a:gd name="T47" fmla="*/ 847 h 1644"/>
                <a:gd name="T48" fmla="*/ 1704 w 2060"/>
                <a:gd name="T49" fmla="*/ 1030 h 1644"/>
                <a:gd name="T50" fmla="*/ 1707 w 2060"/>
                <a:gd name="T51" fmla="*/ 874 h 1644"/>
                <a:gd name="T52" fmla="*/ 1759 w 2060"/>
                <a:gd name="T53" fmla="*/ 800 h 1644"/>
                <a:gd name="T54" fmla="*/ 1783 w 2060"/>
                <a:gd name="T55" fmla="*/ 544 h 1644"/>
                <a:gd name="T56" fmla="*/ 1824 w 2060"/>
                <a:gd name="T57" fmla="*/ 528 h 1644"/>
                <a:gd name="T58" fmla="*/ 1844 w 2060"/>
                <a:gd name="T59" fmla="*/ 427 h 1644"/>
                <a:gd name="T60" fmla="*/ 1805 w 2060"/>
                <a:gd name="T61" fmla="*/ 226 h 1644"/>
                <a:gd name="T62" fmla="*/ 1899 w 2060"/>
                <a:gd name="T63" fmla="*/ 108 h 1644"/>
                <a:gd name="T64" fmla="*/ 1947 w 2060"/>
                <a:gd name="T65" fmla="*/ 209 h 1644"/>
                <a:gd name="T66" fmla="*/ 1943 w 2060"/>
                <a:gd name="T67" fmla="*/ 123 h 1644"/>
                <a:gd name="T68" fmla="*/ 1975 w 2060"/>
                <a:gd name="T69" fmla="*/ 51 h 1644"/>
                <a:gd name="T70" fmla="*/ 2038 w 2060"/>
                <a:gd name="T71" fmla="*/ 0 h 1644"/>
                <a:gd name="T72" fmla="*/ 1820 w 2060"/>
                <a:gd name="T73" fmla="*/ 63 h 1644"/>
                <a:gd name="T74" fmla="*/ 1583 w 2060"/>
                <a:gd name="T75" fmla="*/ 83 h 1644"/>
                <a:gd name="T76" fmla="*/ 1349 w 2060"/>
                <a:gd name="T77" fmla="*/ 30 h 1644"/>
                <a:gd name="T78" fmla="*/ 1132 w 2060"/>
                <a:gd name="T79" fmla="*/ 65 h 1644"/>
                <a:gd name="T80" fmla="*/ 1040 w 2060"/>
                <a:gd name="T81" fmla="*/ 170 h 1644"/>
                <a:gd name="T82" fmla="*/ 926 w 2060"/>
                <a:gd name="T83" fmla="*/ 137 h 1644"/>
                <a:gd name="T84" fmla="*/ 758 w 2060"/>
                <a:gd name="T85" fmla="*/ 183 h 1644"/>
                <a:gd name="T86" fmla="*/ 667 w 2060"/>
                <a:gd name="T87" fmla="*/ 140 h 1644"/>
                <a:gd name="T88" fmla="*/ 364 w 2060"/>
                <a:gd name="T89" fmla="*/ 248 h 1644"/>
                <a:gd name="T90" fmla="*/ 535 w 2060"/>
                <a:gd name="T91" fmla="*/ 213 h 1644"/>
                <a:gd name="T92" fmla="*/ 638 w 2060"/>
                <a:gd name="T93" fmla="*/ 276 h 1644"/>
                <a:gd name="T94" fmla="*/ 443 w 2060"/>
                <a:gd name="T95" fmla="*/ 357 h 1644"/>
                <a:gd name="T96" fmla="*/ 275 w 2060"/>
                <a:gd name="T97" fmla="*/ 416 h 1644"/>
                <a:gd name="T98" fmla="*/ 167 w 2060"/>
                <a:gd name="T99" fmla="*/ 537 h 1644"/>
                <a:gd name="T100" fmla="*/ 283 w 2060"/>
                <a:gd name="T101" fmla="*/ 552 h 1644"/>
                <a:gd name="T102" fmla="*/ 381 w 2060"/>
                <a:gd name="T103" fmla="*/ 573 h 1644"/>
                <a:gd name="T104" fmla="*/ 493 w 2060"/>
                <a:gd name="T105" fmla="*/ 590 h 1644"/>
                <a:gd name="T106" fmla="*/ 487 w 2060"/>
                <a:gd name="T107" fmla="*/ 512 h 1644"/>
                <a:gd name="T108" fmla="*/ 592 w 2060"/>
                <a:gd name="T109" fmla="*/ 548 h 1644"/>
                <a:gd name="T110" fmla="*/ 686 w 2060"/>
                <a:gd name="T111" fmla="*/ 470 h 1644"/>
                <a:gd name="T112" fmla="*/ 772 w 2060"/>
                <a:gd name="T113" fmla="*/ 480 h 1644"/>
                <a:gd name="T114" fmla="*/ 639 w 2060"/>
                <a:gd name="T115" fmla="*/ 598 h 164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FEFEFE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FF5425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16433" y="2795199"/>
            <a:ext cx="8534400" cy="1143000"/>
          </a:xfrm>
        </p:spPr>
        <p:txBody>
          <a:bodyPr/>
          <a:lstStyle>
            <a:lvl1pPr algn="ctr">
              <a:defRPr sz="4300" i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24122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784225"/>
            <a:ext cx="10515600" cy="9064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fld id="{C764DE79-268F-4C1A-8933-263129D2AF90}" type="datetimeFigureOut">
              <a:rPr lang="en-US" smtClean="0"/>
              <a:pPr/>
              <a:t>10/2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32" descr="7">
            <a:extLst>
              <a:ext uri="{FF2B5EF4-FFF2-40B4-BE49-F238E27FC236}">
                <a16:creationId xmlns:a16="http://schemas.microsoft.com/office/drawing/2014/main" id="{B8BFEF05-1151-47DE-8B74-5B4B1356738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2534" y="6165851"/>
            <a:ext cx="2785533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1" descr="6">
            <a:extLst>
              <a:ext uri="{FF2B5EF4-FFF2-40B4-BE49-F238E27FC236}">
                <a16:creationId xmlns:a16="http://schemas.microsoft.com/office/drawing/2014/main" id="{3E3F0F15-6DDB-430B-AD69-0F2D7DCAED5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3695700" cy="90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6" descr="2">
            <a:extLst>
              <a:ext uri="{FF2B5EF4-FFF2-40B4-BE49-F238E27FC236}">
                <a16:creationId xmlns:a16="http://schemas.microsoft.com/office/drawing/2014/main" id="{4184BD95-AD1D-44A3-8BB5-CDA228F227A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441326"/>
            <a:ext cx="4656667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4">
            <a:extLst>
              <a:ext uri="{FF2B5EF4-FFF2-40B4-BE49-F238E27FC236}">
                <a16:creationId xmlns:a16="http://schemas.microsoft.com/office/drawing/2014/main" id="{C559AFAD-4245-4E7A-A0B2-4FE78E5F492B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1"/>
            <a:ext cx="12192000" cy="1484313"/>
          </a:xfrm>
          <a:prstGeom prst="rect">
            <a:avLst/>
          </a:prstGeom>
          <a:gradFill rotWithShape="1">
            <a:gsLst>
              <a:gs pos="0">
                <a:srgbClr val="3366FF">
                  <a:alpha val="60001"/>
                </a:srgbClr>
              </a:gs>
              <a:gs pos="100000">
                <a:srgbClr val="FFFFFF">
                  <a:alpha val="70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Picture 29" descr="artplus_nature_naturalcity42_f">
            <a:extLst>
              <a:ext uri="{FF2B5EF4-FFF2-40B4-BE49-F238E27FC236}">
                <a16:creationId xmlns:a16="http://schemas.microsoft.com/office/drawing/2014/main" id="{D2A9CDBD-1745-46F3-9E61-AD23BE5546D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9417" y="6334126"/>
            <a:ext cx="182668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28608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2" r:id="rId4"/>
    <p:sldLayoutId id="2147483883" r:id="rId5"/>
    <p:sldLayoutId id="2147483888" r:id="rId6"/>
    <p:sldLayoutId id="2147483901" r:id="rId7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43.xml"/><Relationship Id="rId13" Type="http://schemas.openxmlformats.org/officeDocument/2006/relationships/tags" Target="../tags/tag48.xml"/><Relationship Id="rId3" Type="http://schemas.openxmlformats.org/officeDocument/2006/relationships/tags" Target="../tags/tag38.xml"/><Relationship Id="rId7" Type="http://schemas.openxmlformats.org/officeDocument/2006/relationships/tags" Target="../tags/tag42.xml"/><Relationship Id="rId12" Type="http://schemas.openxmlformats.org/officeDocument/2006/relationships/tags" Target="../tags/tag47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tags" Target="../tags/tag41.xml"/><Relationship Id="rId11" Type="http://schemas.openxmlformats.org/officeDocument/2006/relationships/tags" Target="../tags/tag46.xml"/><Relationship Id="rId5" Type="http://schemas.openxmlformats.org/officeDocument/2006/relationships/tags" Target="../tags/tag40.xml"/><Relationship Id="rId15" Type="http://schemas.openxmlformats.org/officeDocument/2006/relationships/image" Target="../media/image6.tmp"/><Relationship Id="rId10" Type="http://schemas.openxmlformats.org/officeDocument/2006/relationships/tags" Target="../tags/tag45.xml"/><Relationship Id="rId4" Type="http://schemas.openxmlformats.org/officeDocument/2006/relationships/tags" Target="../tags/tag39.xml"/><Relationship Id="rId9" Type="http://schemas.openxmlformats.org/officeDocument/2006/relationships/tags" Target="../tags/tag44.xml"/><Relationship Id="rId14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56.xml"/><Relationship Id="rId13" Type="http://schemas.openxmlformats.org/officeDocument/2006/relationships/tags" Target="../tags/tag61.xml"/><Relationship Id="rId3" Type="http://schemas.openxmlformats.org/officeDocument/2006/relationships/tags" Target="../tags/tag51.xml"/><Relationship Id="rId7" Type="http://schemas.openxmlformats.org/officeDocument/2006/relationships/tags" Target="../tags/tag55.xml"/><Relationship Id="rId12" Type="http://schemas.openxmlformats.org/officeDocument/2006/relationships/tags" Target="../tags/tag60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tags" Target="../tags/tag54.xml"/><Relationship Id="rId11" Type="http://schemas.openxmlformats.org/officeDocument/2006/relationships/tags" Target="../tags/tag59.xml"/><Relationship Id="rId5" Type="http://schemas.openxmlformats.org/officeDocument/2006/relationships/tags" Target="../tags/tag53.xml"/><Relationship Id="rId15" Type="http://schemas.openxmlformats.org/officeDocument/2006/relationships/image" Target="../media/image6.tmp"/><Relationship Id="rId10" Type="http://schemas.openxmlformats.org/officeDocument/2006/relationships/tags" Target="../tags/tag58.xml"/><Relationship Id="rId4" Type="http://schemas.openxmlformats.org/officeDocument/2006/relationships/tags" Target="../tags/tag52.xml"/><Relationship Id="rId9" Type="http://schemas.openxmlformats.org/officeDocument/2006/relationships/tags" Target="../tags/tag57.xml"/><Relationship Id="rId14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69.xml"/><Relationship Id="rId13" Type="http://schemas.openxmlformats.org/officeDocument/2006/relationships/tags" Target="../tags/tag74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64.xml"/><Relationship Id="rId7" Type="http://schemas.openxmlformats.org/officeDocument/2006/relationships/tags" Target="../tags/tag68.xml"/><Relationship Id="rId12" Type="http://schemas.openxmlformats.org/officeDocument/2006/relationships/tags" Target="../tags/tag73.xml"/><Relationship Id="rId17" Type="http://schemas.openxmlformats.org/officeDocument/2006/relationships/tags" Target="../tags/tag78.xml"/><Relationship Id="rId2" Type="http://schemas.openxmlformats.org/officeDocument/2006/relationships/tags" Target="../tags/tag63.xml"/><Relationship Id="rId16" Type="http://schemas.openxmlformats.org/officeDocument/2006/relationships/tags" Target="../tags/tag77.xml"/><Relationship Id="rId1" Type="http://schemas.openxmlformats.org/officeDocument/2006/relationships/tags" Target="../tags/tag62.xml"/><Relationship Id="rId6" Type="http://schemas.openxmlformats.org/officeDocument/2006/relationships/tags" Target="../tags/tag67.xml"/><Relationship Id="rId11" Type="http://schemas.openxmlformats.org/officeDocument/2006/relationships/tags" Target="../tags/tag72.xml"/><Relationship Id="rId5" Type="http://schemas.openxmlformats.org/officeDocument/2006/relationships/tags" Target="../tags/tag66.xml"/><Relationship Id="rId15" Type="http://schemas.openxmlformats.org/officeDocument/2006/relationships/tags" Target="../tags/tag76.xml"/><Relationship Id="rId10" Type="http://schemas.openxmlformats.org/officeDocument/2006/relationships/tags" Target="../tags/tag71.xml"/><Relationship Id="rId19" Type="http://schemas.openxmlformats.org/officeDocument/2006/relationships/image" Target="../media/image6.tmp"/><Relationship Id="rId4" Type="http://schemas.openxmlformats.org/officeDocument/2006/relationships/tags" Target="../tags/tag65.xml"/><Relationship Id="rId9" Type="http://schemas.openxmlformats.org/officeDocument/2006/relationships/tags" Target="../tags/tag70.xml"/><Relationship Id="rId14" Type="http://schemas.openxmlformats.org/officeDocument/2006/relationships/tags" Target="../tags/tag7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86.xml"/><Relationship Id="rId13" Type="http://schemas.openxmlformats.org/officeDocument/2006/relationships/tags" Target="../tags/tag91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81.xml"/><Relationship Id="rId7" Type="http://schemas.openxmlformats.org/officeDocument/2006/relationships/tags" Target="../tags/tag85.xml"/><Relationship Id="rId12" Type="http://schemas.openxmlformats.org/officeDocument/2006/relationships/tags" Target="../tags/tag90.xml"/><Relationship Id="rId17" Type="http://schemas.openxmlformats.org/officeDocument/2006/relationships/tags" Target="../tags/tag95.xml"/><Relationship Id="rId2" Type="http://schemas.openxmlformats.org/officeDocument/2006/relationships/tags" Target="../tags/tag80.xml"/><Relationship Id="rId16" Type="http://schemas.openxmlformats.org/officeDocument/2006/relationships/tags" Target="../tags/tag94.xml"/><Relationship Id="rId1" Type="http://schemas.openxmlformats.org/officeDocument/2006/relationships/tags" Target="../tags/tag79.xml"/><Relationship Id="rId6" Type="http://schemas.openxmlformats.org/officeDocument/2006/relationships/tags" Target="../tags/tag84.xml"/><Relationship Id="rId11" Type="http://schemas.openxmlformats.org/officeDocument/2006/relationships/tags" Target="../tags/tag89.xml"/><Relationship Id="rId5" Type="http://schemas.openxmlformats.org/officeDocument/2006/relationships/tags" Target="../tags/tag83.xml"/><Relationship Id="rId15" Type="http://schemas.openxmlformats.org/officeDocument/2006/relationships/tags" Target="../tags/tag93.xml"/><Relationship Id="rId10" Type="http://schemas.openxmlformats.org/officeDocument/2006/relationships/tags" Target="../tags/tag88.xml"/><Relationship Id="rId19" Type="http://schemas.openxmlformats.org/officeDocument/2006/relationships/image" Target="../media/image6.tmp"/><Relationship Id="rId4" Type="http://schemas.openxmlformats.org/officeDocument/2006/relationships/tags" Target="../tags/tag82.xml"/><Relationship Id="rId9" Type="http://schemas.openxmlformats.org/officeDocument/2006/relationships/tags" Target="../tags/tag87.xml"/><Relationship Id="rId14" Type="http://schemas.openxmlformats.org/officeDocument/2006/relationships/tags" Target="../tags/tag9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103.xml"/><Relationship Id="rId13" Type="http://schemas.openxmlformats.org/officeDocument/2006/relationships/tags" Target="../tags/tag108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98.xml"/><Relationship Id="rId7" Type="http://schemas.openxmlformats.org/officeDocument/2006/relationships/tags" Target="../tags/tag102.xml"/><Relationship Id="rId12" Type="http://schemas.openxmlformats.org/officeDocument/2006/relationships/tags" Target="../tags/tag107.xml"/><Relationship Id="rId17" Type="http://schemas.openxmlformats.org/officeDocument/2006/relationships/tags" Target="../tags/tag112.xml"/><Relationship Id="rId2" Type="http://schemas.openxmlformats.org/officeDocument/2006/relationships/tags" Target="../tags/tag97.xml"/><Relationship Id="rId16" Type="http://schemas.openxmlformats.org/officeDocument/2006/relationships/tags" Target="../tags/tag111.xml"/><Relationship Id="rId1" Type="http://schemas.openxmlformats.org/officeDocument/2006/relationships/tags" Target="../tags/tag96.xml"/><Relationship Id="rId6" Type="http://schemas.openxmlformats.org/officeDocument/2006/relationships/tags" Target="../tags/tag101.xml"/><Relationship Id="rId11" Type="http://schemas.openxmlformats.org/officeDocument/2006/relationships/tags" Target="../tags/tag106.xml"/><Relationship Id="rId5" Type="http://schemas.openxmlformats.org/officeDocument/2006/relationships/tags" Target="../tags/tag100.xml"/><Relationship Id="rId15" Type="http://schemas.openxmlformats.org/officeDocument/2006/relationships/tags" Target="../tags/tag110.xml"/><Relationship Id="rId10" Type="http://schemas.openxmlformats.org/officeDocument/2006/relationships/tags" Target="../tags/tag105.xml"/><Relationship Id="rId19" Type="http://schemas.openxmlformats.org/officeDocument/2006/relationships/image" Target="../media/image6.tmp"/><Relationship Id="rId4" Type="http://schemas.openxmlformats.org/officeDocument/2006/relationships/tags" Target="../tags/tag99.xml"/><Relationship Id="rId9" Type="http://schemas.openxmlformats.org/officeDocument/2006/relationships/tags" Target="../tags/tag104.xml"/><Relationship Id="rId14" Type="http://schemas.openxmlformats.org/officeDocument/2006/relationships/tags" Target="../tags/tag10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120.xml"/><Relationship Id="rId13" Type="http://schemas.openxmlformats.org/officeDocument/2006/relationships/tags" Target="../tags/tag125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115.xml"/><Relationship Id="rId7" Type="http://schemas.openxmlformats.org/officeDocument/2006/relationships/tags" Target="../tags/tag119.xml"/><Relationship Id="rId12" Type="http://schemas.openxmlformats.org/officeDocument/2006/relationships/tags" Target="../tags/tag124.xml"/><Relationship Id="rId17" Type="http://schemas.openxmlformats.org/officeDocument/2006/relationships/tags" Target="../tags/tag129.xml"/><Relationship Id="rId2" Type="http://schemas.openxmlformats.org/officeDocument/2006/relationships/tags" Target="../tags/tag114.xml"/><Relationship Id="rId16" Type="http://schemas.openxmlformats.org/officeDocument/2006/relationships/tags" Target="../tags/tag128.xml"/><Relationship Id="rId1" Type="http://schemas.openxmlformats.org/officeDocument/2006/relationships/tags" Target="../tags/tag113.xml"/><Relationship Id="rId6" Type="http://schemas.openxmlformats.org/officeDocument/2006/relationships/tags" Target="../tags/tag118.xml"/><Relationship Id="rId11" Type="http://schemas.openxmlformats.org/officeDocument/2006/relationships/tags" Target="../tags/tag123.xml"/><Relationship Id="rId5" Type="http://schemas.openxmlformats.org/officeDocument/2006/relationships/tags" Target="../tags/tag117.xml"/><Relationship Id="rId15" Type="http://schemas.openxmlformats.org/officeDocument/2006/relationships/tags" Target="../tags/tag127.xml"/><Relationship Id="rId10" Type="http://schemas.openxmlformats.org/officeDocument/2006/relationships/tags" Target="../tags/tag122.xml"/><Relationship Id="rId19" Type="http://schemas.openxmlformats.org/officeDocument/2006/relationships/image" Target="../media/image6.tmp"/><Relationship Id="rId4" Type="http://schemas.openxmlformats.org/officeDocument/2006/relationships/tags" Target="../tags/tag116.xml"/><Relationship Id="rId9" Type="http://schemas.openxmlformats.org/officeDocument/2006/relationships/tags" Target="../tags/tag121.xml"/><Relationship Id="rId14" Type="http://schemas.openxmlformats.org/officeDocument/2006/relationships/tags" Target="../tags/tag12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137.xml"/><Relationship Id="rId13" Type="http://schemas.openxmlformats.org/officeDocument/2006/relationships/tags" Target="../tags/tag142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132.xml"/><Relationship Id="rId7" Type="http://schemas.openxmlformats.org/officeDocument/2006/relationships/tags" Target="../tags/tag136.xml"/><Relationship Id="rId12" Type="http://schemas.openxmlformats.org/officeDocument/2006/relationships/tags" Target="../tags/tag141.xml"/><Relationship Id="rId17" Type="http://schemas.openxmlformats.org/officeDocument/2006/relationships/tags" Target="../tags/tag146.xml"/><Relationship Id="rId2" Type="http://schemas.openxmlformats.org/officeDocument/2006/relationships/tags" Target="../tags/tag131.xml"/><Relationship Id="rId16" Type="http://schemas.openxmlformats.org/officeDocument/2006/relationships/tags" Target="../tags/tag145.xml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11" Type="http://schemas.openxmlformats.org/officeDocument/2006/relationships/tags" Target="../tags/tag140.xml"/><Relationship Id="rId5" Type="http://schemas.openxmlformats.org/officeDocument/2006/relationships/tags" Target="../tags/tag134.xml"/><Relationship Id="rId15" Type="http://schemas.openxmlformats.org/officeDocument/2006/relationships/tags" Target="../tags/tag144.xml"/><Relationship Id="rId10" Type="http://schemas.openxmlformats.org/officeDocument/2006/relationships/tags" Target="../tags/tag139.xml"/><Relationship Id="rId19" Type="http://schemas.openxmlformats.org/officeDocument/2006/relationships/image" Target="../media/image6.tmp"/><Relationship Id="rId4" Type="http://schemas.openxmlformats.org/officeDocument/2006/relationships/tags" Target="../tags/tag133.xml"/><Relationship Id="rId9" Type="http://schemas.openxmlformats.org/officeDocument/2006/relationships/tags" Target="../tags/tag138.xml"/><Relationship Id="rId14" Type="http://schemas.openxmlformats.org/officeDocument/2006/relationships/tags" Target="../tags/tag14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154.xml"/><Relationship Id="rId13" Type="http://schemas.openxmlformats.org/officeDocument/2006/relationships/tags" Target="../tags/tag159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149.xml"/><Relationship Id="rId7" Type="http://schemas.openxmlformats.org/officeDocument/2006/relationships/tags" Target="../tags/tag153.xml"/><Relationship Id="rId12" Type="http://schemas.openxmlformats.org/officeDocument/2006/relationships/tags" Target="../tags/tag158.xml"/><Relationship Id="rId17" Type="http://schemas.openxmlformats.org/officeDocument/2006/relationships/tags" Target="../tags/tag163.xml"/><Relationship Id="rId2" Type="http://schemas.openxmlformats.org/officeDocument/2006/relationships/tags" Target="../tags/tag148.xml"/><Relationship Id="rId16" Type="http://schemas.openxmlformats.org/officeDocument/2006/relationships/tags" Target="../tags/tag162.xml"/><Relationship Id="rId1" Type="http://schemas.openxmlformats.org/officeDocument/2006/relationships/tags" Target="../tags/tag147.xml"/><Relationship Id="rId6" Type="http://schemas.openxmlformats.org/officeDocument/2006/relationships/tags" Target="../tags/tag152.xml"/><Relationship Id="rId11" Type="http://schemas.openxmlformats.org/officeDocument/2006/relationships/tags" Target="../tags/tag157.xml"/><Relationship Id="rId5" Type="http://schemas.openxmlformats.org/officeDocument/2006/relationships/tags" Target="../tags/tag151.xml"/><Relationship Id="rId15" Type="http://schemas.openxmlformats.org/officeDocument/2006/relationships/tags" Target="../tags/tag161.xml"/><Relationship Id="rId10" Type="http://schemas.openxmlformats.org/officeDocument/2006/relationships/tags" Target="../tags/tag156.xml"/><Relationship Id="rId19" Type="http://schemas.openxmlformats.org/officeDocument/2006/relationships/image" Target="../media/image6.tmp"/><Relationship Id="rId4" Type="http://schemas.openxmlformats.org/officeDocument/2006/relationships/tags" Target="../tags/tag150.xml"/><Relationship Id="rId9" Type="http://schemas.openxmlformats.org/officeDocument/2006/relationships/tags" Target="../tags/tag155.xml"/><Relationship Id="rId14" Type="http://schemas.openxmlformats.org/officeDocument/2006/relationships/tags" Target="../tags/tag160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tags" Target="../tags/tag171.xml"/><Relationship Id="rId13" Type="http://schemas.openxmlformats.org/officeDocument/2006/relationships/tags" Target="../tags/tag176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166.xml"/><Relationship Id="rId7" Type="http://schemas.openxmlformats.org/officeDocument/2006/relationships/tags" Target="../tags/tag170.xml"/><Relationship Id="rId12" Type="http://schemas.openxmlformats.org/officeDocument/2006/relationships/tags" Target="../tags/tag175.xml"/><Relationship Id="rId17" Type="http://schemas.openxmlformats.org/officeDocument/2006/relationships/tags" Target="../tags/tag180.xml"/><Relationship Id="rId2" Type="http://schemas.openxmlformats.org/officeDocument/2006/relationships/tags" Target="../tags/tag165.xml"/><Relationship Id="rId16" Type="http://schemas.openxmlformats.org/officeDocument/2006/relationships/tags" Target="../tags/tag179.xml"/><Relationship Id="rId1" Type="http://schemas.openxmlformats.org/officeDocument/2006/relationships/tags" Target="../tags/tag164.xml"/><Relationship Id="rId6" Type="http://schemas.openxmlformats.org/officeDocument/2006/relationships/tags" Target="../tags/tag169.xml"/><Relationship Id="rId11" Type="http://schemas.openxmlformats.org/officeDocument/2006/relationships/tags" Target="../tags/tag174.xml"/><Relationship Id="rId5" Type="http://schemas.openxmlformats.org/officeDocument/2006/relationships/tags" Target="../tags/tag168.xml"/><Relationship Id="rId15" Type="http://schemas.openxmlformats.org/officeDocument/2006/relationships/tags" Target="../tags/tag178.xml"/><Relationship Id="rId10" Type="http://schemas.openxmlformats.org/officeDocument/2006/relationships/tags" Target="../tags/tag173.xml"/><Relationship Id="rId19" Type="http://schemas.openxmlformats.org/officeDocument/2006/relationships/image" Target="../media/image6.tmp"/><Relationship Id="rId4" Type="http://schemas.openxmlformats.org/officeDocument/2006/relationships/tags" Target="../tags/tag167.xml"/><Relationship Id="rId9" Type="http://schemas.openxmlformats.org/officeDocument/2006/relationships/tags" Target="../tags/tag172.xml"/><Relationship Id="rId14" Type="http://schemas.openxmlformats.org/officeDocument/2006/relationships/tags" Target="../tags/tag17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tags" Target="../tags/tag188.xml"/><Relationship Id="rId13" Type="http://schemas.openxmlformats.org/officeDocument/2006/relationships/tags" Target="../tags/tag193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183.xml"/><Relationship Id="rId7" Type="http://schemas.openxmlformats.org/officeDocument/2006/relationships/tags" Target="../tags/tag187.xml"/><Relationship Id="rId12" Type="http://schemas.openxmlformats.org/officeDocument/2006/relationships/tags" Target="../tags/tag192.xml"/><Relationship Id="rId17" Type="http://schemas.openxmlformats.org/officeDocument/2006/relationships/tags" Target="../tags/tag197.xml"/><Relationship Id="rId2" Type="http://schemas.openxmlformats.org/officeDocument/2006/relationships/tags" Target="../tags/tag182.xml"/><Relationship Id="rId16" Type="http://schemas.openxmlformats.org/officeDocument/2006/relationships/tags" Target="../tags/tag196.xml"/><Relationship Id="rId1" Type="http://schemas.openxmlformats.org/officeDocument/2006/relationships/tags" Target="../tags/tag181.xml"/><Relationship Id="rId6" Type="http://schemas.openxmlformats.org/officeDocument/2006/relationships/tags" Target="../tags/tag186.xml"/><Relationship Id="rId11" Type="http://schemas.openxmlformats.org/officeDocument/2006/relationships/tags" Target="../tags/tag191.xml"/><Relationship Id="rId5" Type="http://schemas.openxmlformats.org/officeDocument/2006/relationships/tags" Target="../tags/tag185.xml"/><Relationship Id="rId15" Type="http://schemas.openxmlformats.org/officeDocument/2006/relationships/tags" Target="../tags/tag195.xml"/><Relationship Id="rId10" Type="http://schemas.openxmlformats.org/officeDocument/2006/relationships/tags" Target="../tags/tag190.xml"/><Relationship Id="rId19" Type="http://schemas.openxmlformats.org/officeDocument/2006/relationships/image" Target="../media/image6.tmp"/><Relationship Id="rId4" Type="http://schemas.openxmlformats.org/officeDocument/2006/relationships/tags" Target="../tags/tag184.xml"/><Relationship Id="rId9" Type="http://schemas.openxmlformats.org/officeDocument/2006/relationships/tags" Target="../tags/tag189.xml"/><Relationship Id="rId14" Type="http://schemas.openxmlformats.org/officeDocument/2006/relationships/tags" Target="../tags/tag19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image" Target="../media/image6.tmp"/><Relationship Id="rId5" Type="http://schemas.openxmlformats.org/officeDocument/2006/relationships/tags" Target="../tags/tag5.xml"/><Relationship Id="rId10" Type="http://schemas.openxmlformats.org/officeDocument/2006/relationships/slideLayout" Target="../slideLayouts/slideLayout5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205.xml"/><Relationship Id="rId13" Type="http://schemas.openxmlformats.org/officeDocument/2006/relationships/tags" Target="../tags/tag210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200.xml"/><Relationship Id="rId7" Type="http://schemas.openxmlformats.org/officeDocument/2006/relationships/tags" Target="../tags/tag204.xml"/><Relationship Id="rId12" Type="http://schemas.openxmlformats.org/officeDocument/2006/relationships/tags" Target="../tags/tag209.xml"/><Relationship Id="rId17" Type="http://schemas.openxmlformats.org/officeDocument/2006/relationships/tags" Target="../tags/tag214.xml"/><Relationship Id="rId2" Type="http://schemas.openxmlformats.org/officeDocument/2006/relationships/tags" Target="../tags/tag199.xml"/><Relationship Id="rId16" Type="http://schemas.openxmlformats.org/officeDocument/2006/relationships/tags" Target="../tags/tag213.xml"/><Relationship Id="rId1" Type="http://schemas.openxmlformats.org/officeDocument/2006/relationships/tags" Target="../tags/tag198.xml"/><Relationship Id="rId6" Type="http://schemas.openxmlformats.org/officeDocument/2006/relationships/tags" Target="../tags/tag203.xml"/><Relationship Id="rId11" Type="http://schemas.openxmlformats.org/officeDocument/2006/relationships/tags" Target="../tags/tag208.xml"/><Relationship Id="rId5" Type="http://schemas.openxmlformats.org/officeDocument/2006/relationships/tags" Target="../tags/tag202.xml"/><Relationship Id="rId15" Type="http://schemas.openxmlformats.org/officeDocument/2006/relationships/tags" Target="../tags/tag212.xml"/><Relationship Id="rId10" Type="http://schemas.openxmlformats.org/officeDocument/2006/relationships/tags" Target="../tags/tag207.xml"/><Relationship Id="rId19" Type="http://schemas.openxmlformats.org/officeDocument/2006/relationships/image" Target="../media/image6.tmp"/><Relationship Id="rId4" Type="http://schemas.openxmlformats.org/officeDocument/2006/relationships/tags" Target="../tags/tag201.xml"/><Relationship Id="rId9" Type="http://schemas.openxmlformats.org/officeDocument/2006/relationships/tags" Target="../tags/tag206.xml"/><Relationship Id="rId14" Type="http://schemas.openxmlformats.org/officeDocument/2006/relationships/tags" Target="../tags/tag21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tags" Target="../tags/tag222.xml"/><Relationship Id="rId13" Type="http://schemas.openxmlformats.org/officeDocument/2006/relationships/tags" Target="../tags/tag227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217.xml"/><Relationship Id="rId7" Type="http://schemas.openxmlformats.org/officeDocument/2006/relationships/tags" Target="../tags/tag221.xml"/><Relationship Id="rId12" Type="http://schemas.openxmlformats.org/officeDocument/2006/relationships/tags" Target="../tags/tag226.xml"/><Relationship Id="rId17" Type="http://schemas.openxmlformats.org/officeDocument/2006/relationships/tags" Target="../tags/tag231.xml"/><Relationship Id="rId2" Type="http://schemas.openxmlformats.org/officeDocument/2006/relationships/tags" Target="../tags/tag216.xml"/><Relationship Id="rId16" Type="http://schemas.openxmlformats.org/officeDocument/2006/relationships/tags" Target="../tags/tag230.xml"/><Relationship Id="rId1" Type="http://schemas.openxmlformats.org/officeDocument/2006/relationships/tags" Target="../tags/tag215.xml"/><Relationship Id="rId6" Type="http://schemas.openxmlformats.org/officeDocument/2006/relationships/tags" Target="../tags/tag220.xml"/><Relationship Id="rId11" Type="http://schemas.openxmlformats.org/officeDocument/2006/relationships/tags" Target="../tags/tag225.xml"/><Relationship Id="rId5" Type="http://schemas.openxmlformats.org/officeDocument/2006/relationships/tags" Target="../tags/tag219.xml"/><Relationship Id="rId15" Type="http://schemas.openxmlformats.org/officeDocument/2006/relationships/tags" Target="../tags/tag229.xml"/><Relationship Id="rId10" Type="http://schemas.openxmlformats.org/officeDocument/2006/relationships/tags" Target="../tags/tag224.xml"/><Relationship Id="rId19" Type="http://schemas.openxmlformats.org/officeDocument/2006/relationships/image" Target="../media/image6.tmp"/><Relationship Id="rId4" Type="http://schemas.openxmlformats.org/officeDocument/2006/relationships/tags" Target="../tags/tag218.xml"/><Relationship Id="rId9" Type="http://schemas.openxmlformats.org/officeDocument/2006/relationships/tags" Target="../tags/tag223.xml"/><Relationship Id="rId14" Type="http://schemas.openxmlformats.org/officeDocument/2006/relationships/tags" Target="../tags/tag228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239.xml"/><Relationship Id="rId13" Type="http://schemas.openxmlformats.org/officeDocument/2006/relationships/tags" Target="../tags/tag244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234.xml"/><Relationship Id="rId7" Type="http://schemas.openxmlformats.org/officeDocument/2006/relationships/tags" Target="../tags/tag238.xml"/><Relationship Id="rId12" Type="http://schemas.openxmlformats.org/officeDocument/2006/relationships/tags" Target="../tags/tag243.xml"/><Relationship Id="rId17" Type="http://schemas.openxmlformats.org/officeDocument/2006/relationships/tags" Target="../tags/tag248.xml"/><Relationship Id="rId2" Type="http://schemas.openxmlformats.org/officeDocument/2006/relationships/tags" Target="../tags/tag233.xml"/><Relationship Id="rId16" Type="http://schemas.openxmlformats.org/officeDocument/2006/relationships/tags" Target="../tags/tag247.xml"/><Relationship Id="rId1" Type="http://schemas.openxmlformats.org/officeDocument/2006/relationships/tags" Target="../tags/tag232.xml"/><Relationship Id="rId6" Type="http://schemas.openxmlformats.org/officeDocument/2006/relationships/tags" Target="../tags/tag237.xml"/><Relationship Id="rId11" Type="http://schemas.openxmlformats.org/officeDocument/2006/relationships/tags" Target="../tags/tag242.xml"/><Relationship Id="rId5" Type="http://schemas.openxmlformats.org/officeDocument/2006/relationships/tags" Target="../tags/tag236.xml"/><Relationship Id="rId15" Type="http://schemas.openxmlformats.org/officeDocument/2006/relationships/tags" Target="../tags/tag246.xml"/><Relationship Id="rId10" Type="http://schemas.openxmlformats.org/officeDocument/2006/relationships/tags" Target="../tags/tag241.xml"/><Relationship Id="rId19" Type="http://schemas.openxmlformats.org/officeDocument/2006/relationships/image" Target="../media/image6.tmp"/><Relationship Id="rId4" Type="http://schemas.openxmlformats.org/officeDocument/2006/relationships/tags" Target="../tags/tag235.xml"/><Relationship Id="rId9" Type="http://schemas.openxmlformats.org/officeDocument/2006/relationships/tags" Target="../tags/tag240.xml"/><Relationship Id="rId14" Type="http://schemas.openxmlformats.org/officeDocument/2006/relationships/tags" Target="../tags/tag24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256.xml"/><Relationship Id="rId13" Type="http://schemas.openxmlformats.org/officeDocument/2006/relationships/tags" Target="../tags/tag261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251.xml"/><Relationship Id="rId7" Type="http://schemas.openxmlformats.org/officeDocument/2006/relationships/tags" Target="../tags/tag255.xml"/><Relationship Id="rId12" Type="http://schemas.openxmlformats.org/officeDocument/2006/relationships/tags" Target="../tags/tag260.xml"/><Relationship Id="rId17" Type="http://schemas.openxmlformats.org/officeDocument/2006/relationships/tags" Target="../tags/tag265.xml"/><Relationship Id="rId2" Type="http://schemas.openxmlformats.org/officeDocument/2006/relationships/tags" Target="../tags/tag250.xml"/><Relationship Id="rId16" Type="http://schemas.openxmlformats.org/officeDocument/2006/relationships/tags" Target="../tags/tag264.xml"/><Relationship Id="rId1" Type="http://schemas.openxmlformats.org/officeDocument/2006/relationships/tags" Target="../tags/tag249.xml"/><Relationship Id="rId6" Type="http://schemas.openxmlformats.org/officeDocument/2006/relationships/tags" Target="../tags/tag254.xml"/><Relationship Id="rId11" Type="http://schemas.openxmlformats.org/officeDocument/2006/relationships/tags" Target="../tags/tag259.xml"/><Relationship Id="rId5" Type="http://schemas.openxmlformats.org/officeDocument/2006/relationships/tags" Target="../tags/tag253.xml"/><Relationship Id="rId15" Type="http://schemas.openxmlformats.org/officeDocument/2006/relationships/tags" Target="../tags/tag263.xml"/><Relationship Id="rId10" Type="http://schemas.openxmlformats.org/officeDocument/2006/relationships/tags" Target="../tags/tag258.xml"/><Relationship Id="rId19" Type="http://schemas.openxmlformats.org/officeDocument/2006/relationships/image" Target="../media/image6.tmp"/><Relationship Id="rId4" Type="http://schemas.openxmlformats.org/officeDocument/2006/relationships/tags" Target="../tags/tag252.xml"/><Relationship Id="rId9" Type="http://schemas.openxmlformats.org/officeDocument/2006/relationships/tags" Target="../tags/tag257.xml"/><Relationship Id="rId14" Type="http://schemas.openxmlformats.org/officeDocument/2006/relationships/tags" Target="../tags/tag26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273.xml"/><Relationship Id="rId13" Type="http://schemas.openxmlformats.org/officeDocument/2006/relationships/tags" Target="../tags/tag278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268.xml"/><Relationship Id="rId7" Type="http://schemas.openxmlformats.org/officeDocument/2006/relationships/tags" Target="../tags/tag272.xml"/><Relationship Id="rId12" Type="http://schemas.openxmlformats.org/officeDocument/2006/relationships/tags" Target="../tags/tag277.xml"/><Relationship Id="rId17" Type="http://schemas.openxmlformats.org/officeDocument/2006/relationships/tags" Target="../tags/tag282.xml"/><Relationship Id="rId2" Type="http://schemas.openxmlformats.org/officeDocument/2006/relationships/tags" Target="../tags/tag267.xml"/><Relationship Id="rId16" Type="http://schemas.openxmlformats.org/officeDocument/2006/relationships/tags" Target="../tags/tag281.xml"/><Relationship Id="rId1" Type="http://schemas.openxmlformats.org/officeDocument/2006/relationships/tags" Target="../tags/tag266.xml"/><Relationship Id="rId6" Type="http://schemas.openxmlformats.org/officeDocument/2006/relationships/tags" Target="../tags/tag271.xml"/><Relationship Id="rId11" Type="http://schemas.openxmlformats.org/officeDocument/2006/relationships/tags" Target="../tags/tag276.xml"/><Relationship Id="rId5" Type="http://schemas.openxmlformats.org/officeDocument/2006/relationships/tags" Target="../tags/tag270.xml"/><Relationship Id="rId15" Type="http://schemas.openxmlformats.org/officeDocument/2006/relationships/tags" Target="../tags/tag280.xml"/><Relationship Id="rId10" Type="http://schemas.openxmlformats.org/officeDocument/2006/relationships/tags" Target="../tags/tag275.xml"/><Relationship Id="rId19" Type="http://schemas.openxmlformats.org/officeDocument/2006/relationships/image" Target="../media/image6.tmp"/><Relationship Id="rId4" Type="http://schemas.openxmlformats.org/officeDocument/2006/relationships/tags" Target="../tags/tag269.xml"/><Relationship Id="rId9" Type="http://schemas.openxmlformats.org/officeDocument/2006/relationships/tags" Target="../tags/tag274.xml"/><Relationship Id="rId14" Type="http://schemas.openxmlformats.org/officeDocument/2006/relationships/tags" Target="../tags/tag279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tags" Target="../tags/tag290.xml"/><Relationship Id="rId3" Type="http://schemas.openxmlformats.org/officeDocument/2006/relationships/tags" Target="../tags/tag285.xml"/><Relationship Id="rId7" Type="http://schemas.openxmlformats.org/officeDocument/2006/relationships/tags" Target="../tags/tag289.xml"/><Relationship Id="rId12" Type="http://schemas.openxmlformats.org/officeDocument/2006/relationships/image" Target="../media/image6.tmp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tags" Target="../tags/tag288.xml"/><Relationship Id="rId11" Type="http://schemas.openxmlformats.org/officeDocument/2006/relationships/slideLayout" Target="../slideLayouts/slideLayout5.xml"/><Relationship Id="rId5" Type="http://schemas.openxmlformats.org/officeDocument/2006/relationships/tags" Target="../tags/tag287.xml"/><Relationship Id="rId10" Type="http://schemas.openxmlformats.org/officeDocument/2006/relationships/tags" Target="../tags/tag292.xml"/><Relationship Id="rId4" Type="http://schemas.openxmlformats.org/officeDocument/2006/relationships/tags" Target="../tags/tag286.xml"/><Relationship Id="rId9" Type="http://schemas.openxmlformats.org/officeDocument/2006/relationships/tags" Target="../tags/tag29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17.xml"/><Relationship Id="rId13" Type="http://schemas.openxmlformats.org/officeDocument/2006/relationships/tags" Target="../tags/tag22.xml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12" Type="http://schemas.openxmlformats.org/officeDocument/2006/relationships/tags" Target="../tags/tag21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tags" Target="../tags/tag15.xml"/><Relationship Id="rId11" Type="http://schemas.openxmlformats.org/officeDocument/2006/relationships/tags" Target="../tags/tag20.xml"/><Relationship Id="rId5" Type="http://schemas.openxmlformats.org/officeDocument/2006/relationships/tags" Target="../tags/tag14.xml"/><Relationship Id="rId15" Type="http://schemas.openxmlformats.org/officeDocument/2006/relationships/image" Target="../media/image6.tmp"/><Relationship Id="rId10" Type="http://schemas.openxmlformats.org/officeDocument/2006/relationships/tags" Target="../tags/tag19.xml"/><Relationship Id="rId4" Type="http://schemas.openxmlformats.org/officeDocument/2006/relationships/tags" Target="../tags/tag13.xml"/><Relationship Id="rId9" Type="http://schemas.openxmlformats.org/officeDocument/2006/relationships/tags" Target="../tags/tag18.xml"/><Relationship Id="rId14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tags" Target="../tags/tag35.xml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tags" Target="../tags/tag34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11" Type="http://schemas.openxmlformats.org/officeDocument/2006/relationships/tags" Target="../tags/tag33.xml"/><Relationship Id="rId5" Type="http://schemas.openxmlformats.org/officeDocument/2006/relationships/tags" Target="../tags/tag27.xml"/><Relationship Id="rId15" Type="http://schemas.openxmlformats.org/officeDocument/2006/relationships/image" Target="../media/image6.tmp"/><Relationship Id="rId10" Type="http://schemas.openxmlformats.org/officeDocument/2006/relationships/tags" Target="../tags/tag32.xml"/><Relationship Id="rId4" Type="http://schemas.openxmlformats.org/officeDocument/2006/relationships/tags" Target="../tags/tag26.xml"/><Relationship Id="rId9" Type="http://schemas.openxmlformats.org/officeDocument/2006/relationships/tags" Target="../tags/tag31.xml"/><Relationship Id="rId14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0E9F7456-CDF3-4733-8E9C-C63A7471A7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24000" y="1609725"/>
            <a:ext cx="9144000" cy="20399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恶意代码分析与防治技术</a:t>
            </a:r>
            <a:br>
              <a:rPr lang="zh-CN" altLang="en-US" dirty="0"/>
            </a:br>
            <a:r>
              <a:rPr lang="zh-CN" altLang="en-US" sz="3600" dirty="0"/>
              <a:t>第</a:t>
            </a:r>
            <a:r>
              <a:rPr lang="en-US" altLang="zh-CN" sz="3600" dirty="0"/>
              <a:t>9</a:t>
            </a:r>
            <a:r>
              <a:rPr lang="zh-CN" altLang="en-US" sz="3600" dirty="0"/>
              <a:t>章 </a:t>
            </a:r>
            <a:r>
              <a:rPr lang="en-US" altLang="zh-CN" sz="3600" dirty="0" err="1"/>
              <a:t>WinDBG</a:t>
            </a:r>
            <a:r>
              <a:rPr lang="zh-CN" altLang="en-US" sz="3600" dirty="0"/>
              <a:t>内核调试</a:t>
            </a:r>
            <a:endParaRPr lang="en-US" altLang="zh-CN" sz="2800" dirty="0"/>
          </a:p>
        </p:txBody>
      </p:sp>
      <p:sp>
        <p:nvSpPr>
          <p:cNvPr id="5123" name="Title 1">
            <a:extLst>
              <a:ext uri="{FF2B5EF4-FFF2-40B4-BE49-F238E27FC236}">
                <a16:creationId xmlns:a16="http://schemas.microsoft.com/office/drawing/2014/main" id="{89FEC9B7-B1B9-4B9D-AE28-841348F4A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4056077"/>
            <a:ext cx="6400800" cy="1123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6858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 defTabSz="9144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dirty="0"/>
              <a:t>王志</a:t>
            </a:r>
            <a:r>
              <a:rPr lang="en-US" altLang="zh-CN" sz="3200" b="1" dirty="0"/>
              <a:t> </a:t>
            </a:r>
          </a:p>
          <a:p>
            <a:pPr algn="ctr" defTabSz="9144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/>
              <a:t>zwang@nankai.edu.cn</a:t>
            </a:r>
            <a:endParaRPr lang="en-US" altLang="zh-CN" sz="3200" dirty="0"/>
          </a:p>
        </p:txBody>
      </p:sp>
      <p:sp>
        <p:nvSpPr>
          <p:cNvPr id="5124" name="Title 1">
            <a:extLst>
              <a:ext uri="{FF2B5EF4-FFF2-40B4-BE49-F238E27FC236}">
                <a16:creationId xmlns:a16="http://schemas.microsoft.com/office/drawing/2014/main" id="{E8C48914-9891-44D5-A1C3-B0D2CDDB8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421313"/>
            <a:ext cx="6400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6858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 defTabSz="9144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7030A0"/>
                </a:solidFill>
              </a:rPr>
              <a:t>南开大学 网络空间安全学院</a:t>
            </a:r>
            <a:endParaRPr lang="en-US" altLang="zh-CN" sz="2400" b="1" dirty="0">
              <a:solidFill>
                <a:srgbClr val="7030A0"/>
              </a:solidFill>
            </a:endParaRPr>
          </a:p>
          <a:p>
            <a:pPr algn="ctr" defTabSz="9144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7030A0"/>
                </a:solidFill>
              </a:rPr>
              <a:t>2023/2024</a:t>
            </a: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291D1C-D894-47D7-8574-40D79E70A6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驱动栈（</a:t>
            </a:r>
            <a:r>
              <a:rPr lang="en-US" altLang="zh-CN" dirty="0"/>
              <a:t>Driver Stack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5BD063-FBEF-4EA9-BEAA-1170721551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并不是所有的驱动都直接与设备进行通信</a:t>
            </a:r>
            <a:endParaRPr lang="en-US" altLang="zh-CN" dirty="0"/>
          </a:p>
          <a:p>
            <a:r>
              <a:rPr lang="zh-CN" altLang="en-US" dirty="0"/>
              <a:t>一次设备的访问过程通常会经过多个驱动</a:t>
            </a:r>
            <a:endParaRPr lang="en-US" altLang="zh-CN" dirty="0"/>
          </a:p>
          <a:p>
            <a:pPr lvl="1"/>
            <a:r>
              <a:rPr lang="zh-CN" altLang="en-US" dirty="0"/>
              <a:t>驱动栈（</a:t>
            </a:r>
            <a:r>
              <a:rPr lang="en-US" altLang="zh-CN" dirty="0"/>
              <a:t>Driver Stack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过滤驱动（</a:t>
            </a:r>
            <a:r>
              <a:rPr lang="en-US" altLang="zh-CN" dirty="0"/>
              <a:t>Filter Driver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accent1"/>
                </a:solidFill>
              </a:rPr>
              <a:t>杀毒软件、防火墙、入侵检测</a:t>
            </a:r>
            <a:r>
              <a:rPr lang="zh-CN" altLang="en-US" dirty="0"/>
              <a:t>等</a:t>
            </a:r>
            <a:endParaRPr lang="en-US" altLang="zh-CN" dirty="0"/>
          </a:p>
          <a:p>
            <a:pPr lvl="1"/>
            <a:r>
              <a:rPr lang="zh-CN" altLang="en-US" dirty="0"/>
              <a:t>功能驱动（</a:t>
            </a:r>
            <a:r>
              <a:rPr lang="en-US" altLang="zh-CN" dirty="0"/>
              <a:t>Function Driver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一个设备栈最多只有一个功能驱动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919F86F-0E24-4BBD-BA95-AB73809261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1604" y="2158417"/>
            <a:ext cx="401955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94879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8463826-918E-4B63-8C0F-A788EA1687C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驱动栈中，过滤驱动一定在功能驱动的上面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7493716-53CF-449C-B9D6-C0CF9954BFDC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确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4003FC5-F995-48E3-A501-510FD480E687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错误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FE8B2D4C-1ABA-4024-958F-FCE78797CA36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92977F7-5823-49E5-9713-C1776DA7B4E8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D46B5719-93F7-4F3D-8553-772921683693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C2453F8-CAEE-48C8-B102-2661A13A6C9C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A1930E36-60F9-494E-B178-98989C825D7F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8DA3275C-6124-4FDF-9499-58E81757D592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44E4CE05-36AE-4009-AAE2-58EEF0D4A00D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725119C8-6813-46B8-890B-4BDF17134B3C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ABA4DE71-26B5-4237-91D0-21047AE7F6E1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86822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E7065D-A377-4D1D-ADFE-CAE09F4C6F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过滤驱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ADAB84E-293C-4188-B809-9065C52944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上层过滤驱动（</a:t>
            </a:r>
            <a:r>
              <a:rPr lang="en-US" altLang="zh-CN" dirty="0"/>
              <a:t>Upper Filter Driver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在功能驱动之前的过滤驱动</a:t>
            </a:r>
            <a:endParaRPr lang="en-US" altLang="zh-CN" dirty="0"/>
          </a:p>
          <a:p>
            <a:r>
              <a:rPr lang="zh-CN" altLang="en-US" dirty="0"/>
              <a:t>下层过滤驱动（</a:t>
            </a:r>
            <a:r>
              <a:rPr lang="en-US" altLang="zh-CN" dirty="0"/>
              <a:t>Lower Filter Driver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在功能驱动之后的过滤驱动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43402DC-4E96-405B-AA9E-A5AB766E710D}"/>
              </a:ext>
            </a:extLst>
          </p:cNvPr>
          <p:cNvSpPr txBox="1"/>
          <p:nvPr/>
        </p:nvSpPr>
        <p:spPr>
          <a:xfrm>
            <a:off x="300954" y="6311900"/>
            <a:ext cx="804189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https://learn.microsoft.com/en-us/windows-hardware/drivers/gettingstarted/device-nodes-and-device-stacks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418A0D1-E66D-4B3F-ACCF-7507F9612B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00513" y="1999569"/>
            <a:ext cx="3915253" cy="3721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16279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DDE4AF4-A8A2-42E0-93A5-91C089C053A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应用程序可以直接访问驱动程序吗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2C475FE-C73E-42EC-8EFC-0B2E8E597C2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以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5AED3FE-3C30-4A66-9AF4-0EBD9A8B815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可以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EC19D3E3-1152-4E33-A8BB-C82116433CD7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7C4E7529-4A3D-48FC-BD4C-D03BE73EB003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48B055AA-A4DD-4DA7-92F0-C3A0F0D4CE3A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23E462EC-4A84-4FD6-B3BF-0366E2C1D7E9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DFAED1A2-B1E8-4280-938B-A6317DCD3CD6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79BE5DCE-7FEB-47E0-A4D1-E4525976D5B0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D3C14B95-1614-48E0-B283-0691C25DCA8E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1935B0B5-9048-4198-8023-9B03F8B0043A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51149E84-543A-419F-B20F-56A18081EB15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801661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325F82-172A-4E11-98CB-3F34F2A8FE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4D85C5-8C48-419F-AFFC-B3C3B29712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389" y="1859865"/>
            <a:ext cx="7122207" cy="4351338"/>
          </a:xfrm>
        </p:spPr>
        <p:txBody>
          <a:bodyPr>
            <a:noAutofit/>
          </a:bodyPr>
          <a:lstStyle/>
          <a:p>
            <a:r>
              <a:rPr lang="en-US" altLang="zh-CN" sz="2000" dirty="0"/>
              <a:t>Windows</a:t>
            </a:r>
            <a:r>
              <a:rPr lang="zh-CN" altLang="en-US" sz="2000" dirty="0"/>
              <a:t>使用即插即用管理器</a:t>
            </a:r>
            <a:r>
              <a:rPr lang="en-US" altLang="zh-CN" sz="2000" dirty="0"/>
              <a:t>(Plug and Play Manager)</a:t>
            </a:r>
            <a:r>
              <a:rPr lang="zh-CN" altLang="en-US" sz="2000" dirty="0"/>
              <a:t>，创建设备树</a:t>
            </a:r>
            <a:r>
              <a:rPr lang="en-US" altLang="zh-CN" sz="2000" dirty="0"/>
              <a:t>(</a:t>
            </a:r>
            <a:r>
              <a:rPr lang="en-US" altLang="zh-CN" sz="2000" dirty="0">
                <a:solidFill>
                  <a:schemeClr val="accent1"/>
                </a:solidFill>
              </a:rPr>
              <a:t>Device Tree</a:t>
            </a:r>
            <a:r>
              <a:rPr lang="en-US" altLang="zh-CN" sz="2000" dirty="0"/>
              <a:t>)</a:t>
            </a:r>
            <a:r>
              <a:rPr lang="zh-CN" altLang="en-US" sz="2000" dirty="0"/>
              <a:t>，来管理系统中的设备</a:t>
            </a:r>
            <a:endParaRPr lang="en-US" altLang="zh-CN" sz="2000" dirty="0"/>
          </a:p>
          <a:p>
            <a:pPr lvl="1"/>
            <a:r>
              <a:rPr lang="zh-CN" altLang="en-US" sz="1800" dirty="0"/>
              <a:t>设备节点（</a:t>
            </a:r>
            <a:r>
              <a:rPr lang="en-US" altLang="zh-CN" sz="1800" dirty="0"/>
              <a:t>Device Node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 lvl="2"/>
            <a:r>
              <a:rPr lang="zh-CN" altLang="en-US" sz="1600" dirty="0"/>
              <a:t>不是所有的设备节点都对应物理设备</a:t>
            </a:r>
            <a:endParaRPr lang="en-US" altLang="zh-CN" sz="1600" dirty="0"/>
          </a:p>
          <a:p>
            <a:pPr lvl="2"/>
            <a:r>
              <a:rPr lang="zh-CN" altLang="en-US" sz="1600" dirty="0"/>
              <a:t>软件组件</a:t>
            </a:r>
            <a:endParaRPr lang="en-US" altLang="zh-CN" sz="1600" dirty="0"/>
          </a:p>
          <a:p>
            <a:pPr lvl="1"/>
            <a:r>
              <a:rPr lang="zh-CN" altLang="en-US" sz="1800" dirty="0"/>
              <a:t>根设备节点（</a:t>
            </a:r>
            <a:r>
              <a:rPr lang="en-US" altLang="zh-CN" sz="1800" dirty="0"/>
              <a:t>Root Device Node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 lvl="2"/>
            <a:r>
              <a:rPr lang="zh-CN" altLang="en-US" sz="1600" dirty="0"/>
              <a:t>根节点在树的最下面</a:t>
            </a:r>
            <a:endParaRPr lang="en-US" altLang="zh-CN" sz="1600" dirty="0"/>
          </a:p>
          <a:p>
            <a:pPr lvl="1"/>
            <a:r>
              <a:rPr lang="zh-CN" altLang="en-US" sz="1800" dirty="0"/>
              <a:t>继承关系</a:t>
            </a:r>
            <a:r>
              <a:rPr lang="en-US" altLang="zh-CN" sz="1800" dirty="0"/>
              <a:t>(Parent/Child Relationships)</a:t>
            </a:r>
          </a:p>
          <a:p>
            <a:pPr lvl="2"/>
            <a:r>
              <a:rPr lang="en-US" altLang="zh-CN" sz="1600" dirty="0"/>
              <a:t>PCI</a:t>
            </a:r>
            <a:r>
              <a:rPr lang="zh-CN" altLang="en-US" sz="1600" dirty="0"/>
              <a:t>总线</a:t>
            </a:r>
            <a:r>
              <a:rPr lang="en-US" altLang="zh-CN" sz="1600" dirty="0"/>
              <a:t>--&gt;USB Host Controller--&gt;USB Root Hub --&gt;USB Device</a:t>
            </a:r>
            <a:endParaRPr lang="zh-CN" altLang="en-US" sz="1600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62BAF37-52F8-48AA-80A2-F4A01BAC5C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4596" y="1997293"/>
            <a:ext cx="4804260" cy="4076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54E44AA-B151-4391-8E49-2E4FEA56347B}"/>
              </a:ext>
            </a:extLst>
          </p:cNvPr>
          <p:cNvSpPr txBox="1"/>
          <p:nvPr/>
        </p:nvSpPr>
        <p:spPr>
          <a:xfrm>
            <a:off x="248668" y="6423109"/>
            <a:ext cx="1171094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/>
              <a:t>https://learn.microsoft.com/en-us/windows-hardware/drivers/gettingstarted/device-nodes-and-device-stacks</a:t>
            </a:r>
          </a:p>
        </p:txBody>
      </p:sp>
    </p:spTree>
    <p:extLst>
      <p:ext uri="{BB962C8B-B14F-4D97-AF65-F5344CB8AC3E}">
        <p14:creationId xmlns:p14="http://schemas.microsoft.com/office/powerpoint/2010/main" val="29596412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DCF34C-7B18-42B3-86E1-165CCECC18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9AD5EC-264D-4B17-8FB9-62C8B7912F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3282" y="1825625"/>
            <a:ext cx="7252282" cy="4351338"/>
          </a:xfrm>
        </p:spPr>
        <p:txBody>
          <a:bodyPr/>
          <a:lstStyle/>
          <a:p>
            <a:r>
              <a:rPr lang="zh-CN" altLang="en-US" dirty="0"/>
              <a:t>每个设备节点是一个有序的设备对象列表</a:t>
            </a:r>
            <a:endParaRPr lang="en-US" altLang="zh-CN" dirty="0"/>
          </a:p>
          <a:p>
            <a:pPr lvl="1"/>
            <a:r>
              <a:rPr lang="zh-CN" altLang="en-US" dirty="0"/>
              <a:t>每个设备对象关联一个驱动</a:t>
            </a:r>
            <a:endParaRPr lang="en-US" altLang="zh-CN" dirty="0"/>
          </a:p>
          <a:p>
            <a:pPr lvl="1"/>
            <a:r>
              <a:rPr lang="en-US" altLang="zh-CN" dirty="0"/>
              <a:t>&lt;</a:t>
            </a:r>
            <a:r>
              <a:rPr lang="zh-CN" altLang="en-US" dirty="0"/>
              <a:t>设备对象、驱动</a:t>
            </a:r>
            <a:r>
              <a:rPr lang="en-US" altLang="zh-CN" dirty="0"/>
              <a:t>&gt; </a:t>
            </a:r>
          </a:p>
          <a:p>
            <a:pPr lvl="1"/>
            <a:r>
              <a:rPr lang="en-US" altLang="zh-CN" dirty="0" err="1"/>
              <a:t>Proseware</a:t>
            </a:r>
            <a:r>
              <a:rPr lang="zh-CN" altLang="en-US" dirty="0"/>
              <a:t> </a:t>
            </a:r>
            <a:r>
              <a:rPr lang="en-US" altLang="zh-CN" dirty="0"/>
              <a:t>Gizmo</a:t>
            </a:r>
            <a:r>
              <a:rPr lang="zh-CN" altLang="en-US" dirty="0"/>
              <a:t>设备栈中有</a:t>
            </a:r>
            <a:r>
              <a:rPr lang="en-US" altLang="zh-CN" dirty="0"/>
              <a:t>3</a:t>
            </a:r>
            <a:r>
              <a:rPr lang="zh-CN" altLang="en-US" dirty="0"/>
              <a:t>个设备对象</a:t>
            </a:r>
            <a:endParaRPr lang="en-US" altLang="zh-CN" dirty="0"/>
          </a:p>
          <a:p>
            <a:pPr lvl="1"/>
            <a:r>
              <a:rPr lang="en-US" altLang="zh-CN" dirty="0"/>
              <a:t>PCI Bus</a:t>
            </a:r>
            <a:r>
              <a:rPr lang="zh-CN" altLang="en-US" dirty="0"/>
              <a:t>设备栈有</a:t>
            </a:r>
            <a:r>
              <a:rPr lang="en-US" altLang="zh-CN" dirty="0"/>
              <a:t>2</a:t>
            </a:r>
            <a:r>
              <a:rPr lang="zh-CN" altLang="en-US" dirty="0"/>
              <a:t>个设备对象</a:t>
            </a:r>
            <a:endParaRPr lang="en-US" altLang="zh-CN" dirty="0"/>
          </a:p>
        </p:txBody>
      </p:sp>
      <p:sp>
        <p:nvSpPr>
          <p:cNvPr id="4" name="AutoShape 2" descr="diagram showing device objects ordered in device stacks in the proseware gizmo and pci device nodes.">
            <a:extLst>
              <a:ext uri="{FF2B5EF4-FFF2-40B4-BE49-F238E27FC236}">
                <a16:creationId xmlns:a16="http://schemas.microsoft.com/office/drawing/2014/main" id="{2C4F1839-C122-4B78-8844-6C7C7E3863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6" descr="diagram showing device objects ordered in device stacks in the proseware gizmo and pci device nodes.">
            <a:extLst>
              <a:ext uri="{FF2B5EF4-FFF2-40B4-BE49-F238E27FC236}">
                <a16:creationId xmlns:a16="http://schemas.microsoft.com/office/drawing/2014/main" id="{620F317F-8449-44E7-BCD2-9344AEA7E3D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080" name="Picture 8">
            <a:extLst>
              <a:ext uri="{FF2B5EF4-FFF2-40B4-BE49-F238E27FC236}">
                <a16:creationId xmlns:a16="http://schemas.microsoft.com/office/drawing/2014/main" id="{4EE560C1-5AED-459A-875B-C8D6BC9785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9985" y="2026349"/>
            <a:ext cx="4250610" cy="4047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9EF77776-F8E3-4DCA-A588-09242AD3DF79}"/>
              </a:ext>
            </a:extLst>
          </p:cNvPr>
          <p:cNvSpPr txBox="1"/>
          <p:nvPr/>
        </p:nvSpPr>
        <p:spPr>
          <a:xfrm>
            <a:off x="243282" y="6374124"/>
            <a:ext cx="861363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https://learn.microsoft.com/en-us/windows-hardware/drivers/gettingstarted/device-nodes-and-device-stacks</a:t>
            </a:r>
          </a:p>
        </p:txBody>
      </p:sp>
    </p:spTree>
    <p:extLst>
      <p:ext uri="{BB962C8B-B14F-4D97-AF65-F5344CB8AC3E}">
        <p14:creationId xmlns:p14="http://schemas.microsoft.com/office/powerpoint/2010/main" val="1347828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85E7F4B6-F4F3-7541-B458-02D05FAF4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dirty="0"/>
              <a:t>设备对象（</a:t>
            </a:r>
            <a:r>
              <a:rPr lang="en-US" altLang="zh-CN" dirty="0"/>
              <a:t>Device Objects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4007D673-D8F5-FC44-A226-E67A0DAB04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9420" y="1825625"/>
            <a:ext cx="7650760" cy="43513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/>
              <a:t>PnP</a:t>
            </a:r>
            <a:r>
              <a:rPr lang="zh-CN" altLang="en-US" dirty="0"/>
              <a:t>管理器控制总线驱动枚举挂在其上的设备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发现的设备创建物理设备对象（</a:t>
            </a:r>
            <a:r>
              <a:rPr lang="en-US" altLang="zh-CN" dirty="0"/>
              <a:t>Physical Device Object, PDO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遍历注册表，找到</a:t>
            </a:r>
            <a:r>
              <a:rPr lang="en-US" altLang="zh-CN" dirty="0"/>
              <a:t>PDO</a:t>
            </a:r>
            <a:r>
              <a:rPr lang="zh-CN" altLang="en-US" dirty="0"/>
              <a:t>对应的驱动，创建设备栈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PDO</a:t>
            </a:r>
            <a:r>
              <a:rPr lang="zh-CN" altLang="en-US" dirty="0"/>
              <a:t>始终是设备栈的底部设备对象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D7BD1A7-7828-45DD-BD7B-82D719E99021}"/>
              </a:ext>
            </a:extLst>
          </p:cNvPr>
          <p:cNvSpPr txBox="1"/>
          <p:nvPr/>
        </p:nvSpPr>
        <p:spPr>
          <a:xfrm>
            <a:off x="598765" y="5889109"/>
            <a:ext cx="108689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learn.microsoft.com/zh-cn/windows-hardware/drivers/kernel/introduction-to-device-objects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48CA45A-CDB7-44F3-9952-482D1EA77D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06712" y="2085907"/>
            <a:ext cx="3915253" cy="3721724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>
            <a:extLst>
              <a:ext uri="{FF2B5EF4-FFF2-40B4-BE49-F238E27FC236}">
                <a16:creationId xmlns:a16="http://schemas.microsoft.com/office/drawing/2014/main" id="{75BFE695-70A4-004C-8F02-7C959EC90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B Flash Drive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8A55DB66-9B3C-3448-B386-01D442CC7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er plugs in flash drive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Windows creates the "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F: drive</a:t>
            </a:r>
            <a:r>
              <a:rPr lang="en-US" altLang="zh-CN" dirty="0">
                <a:ea typeface="ＭＳ Ｐゴシック" charset="-128"/>
              </a:rPr>
              <a:t>" </a:t>
            </a:r>
            <a:r>
              <a:rPr lang="en-US" altLang="zh-CN" i="1" dirty="0">
                <a:ea typeface="ＭＳ Ｐゴシック" charset="-128"/>
              </a:rPr>
              <a:t>device object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Applications can now make requests to the F: drive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They will be sent to the driver for USB flash drive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0263BDE3-5443-4AD1-8F04-FC338B7EED9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611443" y="635001"/>
            <a:ext cx="8611849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面那个选项可以被用户空间的应用程序直接访问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044014F-A70A-4ED9-A640-86D4F69CF96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物理设备 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hysical hardwar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04B80CC-4858-4C36-8460-4B47648E854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备驱动 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evice drive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0B08CE7-4246-440E-AEEE-7F7AE13AA889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备对象 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evice object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E937245-6059-486D-A458-A52E36094E8E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 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内核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EBD0826-A759-4E2A-A480-97A806045A20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AD3BD9F-8A13-4277-B8FE-8524B5B0DCFA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F16E0B9-895E-4AAC-AE2B-6678139ACD9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794799D-BC57-4ADD-B428-30E94C846758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AD9294E9-7A44-477F-9EB4-014BA141C74B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DFF95AA-59B2-45A2-8C4F-BFE1ED75DDD0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366BA04E-03B2-4D6F-B3D7-D54691A4E5C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6620456-30F2-41B8-8AD5-F5C6777290D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85BF50C5-72B5-44D7-B48A-CB9F47E99410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11AF57B4-A152-4176-B0CB-BFE0E75B06AF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FDA4283-1081-47A2-9E6E-D11A2BA4438F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57345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3D9FC996-E51E-3547-B116-73B75991FD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Loading Drivers</a:t>
            </a:r>
          </a:p>
        </p:txBody>
      </p:sp>
      <p:sp>
        <p:nvSpPr>
          <p:cNvPr id="20482" name="Content Placeholder 2">
            <a:extLst>
              <a:ext uri="{FF2B5EF4-FFF2-40B4-BE49-F238E27FC236}">
                <a16:creationId xmlns:a16="http://schemas.microsoft.com/office/drawing/2014/main" id="{20A0E238-0CDB-AB42-A136-E381DFE7C6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Drivers must be loaded into the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kernel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Just as DLLs are loaded into processes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When a driver is first loaded, its </a:t>
            </a:r>
            <a:r>
              <a:rPr lang="en-US" altLang="zh-CN" b="1" dirty="0" err="1">
                <a:ea typeface="ＭＳ Ｐゴシック" charset="-128"/>
              </a:rPr>
              <a:t>DriverEntry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procedure is called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Just like </a:t>
            </a:r>
            <a:r>
              <a:rPr lang="en-US" altLang="zh-CN" b="1" dirty="0" err="1">
                <a:ea typeface="ＭＳ Ｐゴシック" charset="-128"/>
              </a:rPr>
              <a:t>DLLMain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for DL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A855C1-E10D-694B-A0A4-D4E4E8A77C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kumimoji="1" lang="zh-CN" altLang="en-US" dirty="0">
                <a:ea typeface="宋体" panose="02010600030101010101" pitchFamily="2" charset="-122"/>
              </a:rPr>
              <a:t>知识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330970-F172-194F-8E76-02AB95A712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7986" y="1607820"/>
            <a:ext cx="10347820" cy="493014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kumimoji="1" lang="en-US" altLang="zh-CN" dirty="0"/>
              <a:t> </a:t>
            </a:r>
            <a:r>
              <a:rPr kumimoji="1" lang="zh-CN" altLang="en-US" dirty="0"/>
              <a:t>系统内核与驱动</a:t>
            </a:r>
            <a:endParaRPr kumimoji="1" lang="en-US" altLang="zh-CN" dirty="0"/>
          </a:p>
          <a:p>
            <a:pPr lvl="1">
              <a:buFont typeface="Wingdings" panose="05000000000000000000" pitchFamily="2" charset="2"/>
              <a:buChar char="l"/>
              <a:defRPr/>
            </a:pPr>
            <a:r>
              <a:rPr kumimoji="1" lang="zh-CN" altLang="en-US" dirty="0">
                <a:solidFill>
                  <a:srgbClr val="FF0000"/>
                </a:solidFill>
              </a:rPr>
              <a:t>难点：设备（</a:t>
            </a:r>
            <a:r>
              <a:rPr kumimoji="1" lang="en-US" altLang="zh-CN" dirty="0">
                <a:solidFill>
                  <a:srgbClr val="FF0000"/>
                </a:solidFill>
              </a:rPr>
              <a:t>Device</a:t>
            </a:r>
            <a:r>
              <a:rPr kumimoji="1" lang="zh-CN" altLang="en-US" dirty="0">
                <a:solidFill>
                  <a:srgbClr val="FF0000"/>
                </a:solidFill>
              </a:rPr>
              <a:t>）、驱动（</a:t>
            </a:r>
            <a:r>
              <a:rPr kumimoji="1" lang="en-US" altLang="zh-CN" dirty="0">
                <a:solidFill>
                  <a:srgbClr val="FF0000"/>
                </a:solidFill>
              </a:rPr>
              <a:t>Driver</a:t>
            </a:r>
            <a:r>
              <a:rPr kumimoji="1" lang="zh-CN" altLang="en-US" dirty="0">
                <a:solidFill>
                  <a:srgbClr val="FF0000"/>
                </a:solidFill>
              </a:rPr>
              <a:t>）、物理设备（</a:t>
            </a:r>
            <a:r>
              <a:rPr kumimoji="1" lang="en-US" altLang="zh-CN" dirty="0">
                <a:solidFill>
                  <a:srgbClr val="FF0000"/>
                </a:solidFill>
              </a:rPr>
              <a:t>Physical Device</a:t>
            </a:r>
            <a:r>
              <a:rPr kumimoji="1" lang="zh-CN" altLang="en-US" dirty="0">
                <a:solidFill>
                  <a:srgbClr val="FF0000"/>
                </a:solidFill>
              </a:rPr>
              <a:t>）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 </a:t>
            </a:r>
            <a:r>
              <a:rPr lang="en-US" altLang="zh-CN" dirty="0"/>
              <a:t> </a:t>
            </a:r>
            <a:r>
              <a:rPr lang="en-US" altLang="zh-CN" dirty="0" err="1"/>
              <a:t>WinDbg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 Microsoft Symbol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 </a:t>
            </a:r>
            <a:r>
              <a:rPr lang="zh-CN" altLang="en-US" dirty="0"/>
              <a:t>内核调试实战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Rootkits</a:t>
            </a:r>
          </a:p>
          <a:p>
            <a:pPr lvl="1">
              <a:buFont typeface="Wingdings" panose="05000000000000000000" pitchFamily="2" charset="2"/>
              <a:buChar char="l"/>
              <a:defRPr/>
            </a:pPr>
            <a:r>
              <a:rPr kumimoji="1" lang="zh-CN" altLang="en-US" dirty="0">
                <a:solidFill>
                  <a:srgbClr val="FF0000"/>
                </a:solidFill>
              </a:rPr>
              <a:t>难点：</a:t>
            </a:r>
            <a:r>
              <a:rPr kumimoji="1" lang="en-US" altLang="zh-CN" dirty="0">
                <a:solidFill>
                  <a:srgbClr val="FF0000"/>
                </a:solidFill>
              </a:rPr>
              <a:t>SSDT</a:t>
            </a:r>
            <a:r>
              <a:rPr kumimoji="1" lang="zh-CN" altLang="en-US" dirty="0">
                <a:solidFill>
                  <a:srgbClr val="FF0000"/>
                </a:solidFill>
              </a:rPr>
              <a:t>、</a:t>
            </a:r>
            <a:r>
              <a:rPr kumimoji="1" lang="en-US" altLang="zh-CN" dirty="0">
                <a:solidFill>
                  <a:srgbClr val="FF0000"/>
                </a:solidFill>
              </a:rPr>
              <a:t>ID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>
            <a:extLst>
              <a:ext uri="{FF2B5EF4-FFF2-40B4-BE49-F238E27FC236}">
                <a16:creationId xmlns:a16="http://schemas.microsoft.com/office/drawing/2014/main" id="{AE3229B8-3449-324A-B430-DADA21404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 err="1">
                <a:ea typeface="ＭＳ Ｐゴシック" charset="-128"/>
              </a:rPr>
              <a:t>DriverEntry</a:t>
            </a:r>
            <a:endParaRPr lang="en-US" altLang="zh-CN" dirty="0">
              <a:ea typeface="ＭＳ Ｐゴシック" charset="-128"/>
            </a:endParaRP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104BB578-C8E2-8F40-89DE-A5A1277A52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>
                <a:ea typeface="ＭＳ Ｐゴシック" charset="-128"/>
              </a:rPr>
              <a:t>DLLs expose functionality through the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export table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>
                <a:ea typeface="ＭＳ Ｐゴシック" charset="-128"/>
              </a:rPr>
              <a:t>Drivers must register the address for </a:t>
            </a:r>
            <a:r>
              <a:rPr lang="en-US" altLang="zh-CN" b="1" dirty="0">
                <a:solidFill>
                  <a:srgbClr val="FF0000"/>
                </a:solidFill>
                <a:ea typeface="ＭＳ Ｐゴシック" charset="-128"/>
              </a:rPr>
              <a:t>callback function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01FF62-2004-4384-B84B-1EC545DF9F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>
                <a:ea typeface="ＭＳ Ｐゴシック" charset="-128"/>
              </a:rPr>
              <a:t>DriverEnt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38FAE4-70F3-4AC3-A2C1-7BFA518C33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y will be called when a user-space software component requests a </a:t>
            </a:r>
            <a:r>
              <a:rPr lang="en-US" altLang="zh-CN" dirty="0">
                <a:solidFill>
                  <a:srgbClr val="FF0000"/>
                </a:solidFill>
              </a:rPr>
              <a:t>service</a:t>
            </a:r>
          </a:p>
          <a:p>
            <a:r>
              <a:rPr lang="en-US" altLang="zh-CN" dirty="0" err="1"/>
              <a:t>DriverEntry</a:t>
            </a:r>
            <a:r>
              <a:rPr lang="en-US" altLang="zh-CN" dirty="0"/>
              <a:t> performs this </a:t>
            </a:r>
            <a:r>
              <a:rPr lang="en-US" altLang="zh-CN" dirty="0">
                <a:solidFill>
                  <a:srgbClr val="FF0000"/>
                </a:solidFill>
              </a:rPr>
              <a:t>registration</a:t>
            </a:r>
          </a:p>
          <a:p>
            <a:pPr lvl="1"/>
            <a:r>
              <a:rPr lang="en-US" altLang="zh-CN" dirty="0"/>
              <a:t>Windows creates a </a:t>
            </a:r>
            <a:r>
              <a:rPr lang="en-US" altLang="zh-CN" dirty="0">
                <a:solidFill>
                  <a:srgbClr val="FF0000"/>
                </a:solidFill>
              </a:rPr>
              <a:t>driver object </a:t>
            </a:r>
            <a:r>
              <a:rPr lang="en-US" altLang="zh-CN" dirty="0"/>
              <a:t>structure, passes it to </a:t>
            </a:r>
            <a:r>
              <a:rPr lang="en-US" altLang="zh-CN" dirty="0" err="1"/>
              <a:t>DriverEntry</a:t>
            </a:r>
            <a:r>
              <a:rPr lang="en-US" altLang="zh-CN" dirty="0"/>
              <a:t> which fills it with </a:t>
            </a:r>
            <a:r>
              <a:rPr lang="en-US" altLang="zh-CN" dirty="0">
                <a:solidFill>
                  <a:srgbClr val="FF0000"/>
                </a:solidFill>
              </a:rPr>
              <a:t>callback functions</a:t>
            </a:r>
          </a:p>
          <a:p>
            <a:pPr lvl="1"/>
            <a:r>
              <a:rPr lang="en-US" altLang="zh-CN" dirty="0" err="1"/>
              <a:t>DriverEntry</a:t>
            </a:r>
            <a:r>
              <a:rPr lang="en-US" altLang="zh-CN" dirty="0"/>
              <a:t> then creates a </a:t>
            </a:r>
            <a:r>
              <a:rPr lang="en-US" altLang="zh-CN" dirty="0">
                <a:solidFill>
                  <a:srgbClr val="FF0000"/>
                </a:solidFill>
              </a:rPr>
              <a:t>device object </a:t>
            </a:r>
            <a:r>
              <a:rPr lang="en-US" altLang="zh-CN" dirty="0"/>
              <a:t>that can be accessed from user-lan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39541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24E1A1FE-65D1-E04A-86D1-B209DA58A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Example: Normal Read</a:t>
            </a:r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082D5D27-9B14-E646-AE08-2E3B4D78D6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Normal read request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User-mode application obtains a file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handle</a:t>
            </a:r>
            <a:r>
              <a:rPr lang="en-US" altLang="zh-CN" dirty="0">
                <a:ea typeface="ＭＳ Ｐゴシック" charset="-128"/>
              </a:rPr>
              <a:t> to device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Calls </a:t>
            </a:r>
            <a:r>
              <a:rPr lang="en-US" altLang="zh-CN" b="1" dirty="0" err="1">
                <a:ea typeface="ＭＳ Ｐゴシック" charset="-128"/>
              </a:rPr>
              <a:t>ReadFile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on that handle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Kernel processes </a:t>
            </a:r>
            <a:r>
              <a:rPr lang="en-US" altLang="zh-CN" dirty="0" err="1">
                <a:ea typeface="ＭＳ Ｐゴシック" charset="-128"/>
              </a:rPr>
              <a:t>ReadFile</a:t>
            </a:r>
            <a:r>
              <a:rPr lang="en-US" altLang="zh-CN" dirty="0">
                <a:ea typeface="ＭＳ Ｐゴシック" charset="-128"/>
              </a:rPr>
              <a:t>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request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Invokes the driver's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callback function </a:t>
            </a:r>
            <a:r>
              <a:rPr lang="en-US" altLang="zh-CN" dirty="0">
                <a:ea typeface="ＭＳ Ｐゴシック" charset="-128"/>
              </a:rPr>
              <a:t>handling I/O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0B4B79BA-2BD8-1D41-8C10-C35F00C5F5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alicious Request</a:t>
            </a:r>
          </a:p>
        </p:txBody>
      </p:sp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DF30195B-0D30-9A46-8850-F372FB86F2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ost common request from malware is </a:t>
            </a:r>
            <a:r>
              <a:rPr lang="en-US" altLang="zh-CN" b="1" dirty="0" err="1">
                <a:solidFill>
                  <a:srgbClr val="FF0000"/>
                </a:solidFill>
                <a:ea typeface="ＭＳ Ｐゴシック" charset="-128"/>
              </a:rPr>
              <a:t>DeviceIoControl</a:t>
            </a:r>
            <a:endParaRPr lang="en-US" altLang="zh-CN" b="1" dirty="0">
              <a:solidFill>
                <a:srgbClr val="FF0000"/>
              </a:solidFill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A generic request from a user-space module to a device managed by a driver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User-space program passes in an arbitrary-length buffer of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input</a:t>
            </a:r>
            <a:r>
              <a:rPr lang="en-US" altLang="zh-CN" dirty="0">
                <a:ea typeface="ＭＳ Ｐゴシック" charset="-128"/>
              </a:rPr>
              <a:t> data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Received an arbitrary-length buffer of data as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output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>
            <a:extLst>
              <a:ext uri="{FF2B5EF4-FFF2-40B4-BE49-F238E27FC236}">
                <a16:creationId xmlns:a16="http://schemas.microsoft.com/office/drawing/2014/main" id="{EE533D42-3654-174B-8341-A7B5476951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 err="1">
                <a:ea typeface="ＭＳ Ｐゴシック" charset="-128"/>
              </a:rPr>
              <a:t>Ntoskrnl.exe</a:t>
            </a:r>
            <a:r>
              <a:rPr lang="en-US" altLang="zh-CN" dirty="0">
                <a:ea typeface="ＭＳ Ｐゴシック" charset="-128"/>
              </a:rPr>
              <a:t> &amp; </a:t>
            </a:r>
            <a:r>
              <a:rPr lang="en-US" altLang="zh-CN" dirty="0" err="1">
                <a:ea typeface="ＭＳ Ｐゴシック" charset="-128"/>
              </a:rPr>
              <a:t>Hal.dll</a:t>
            </a:r>
            <a:endParaRPr lang="en-US" altLang="zh-CN" dirty="0">
              <a:ea typeface="ＭＳ Ｐゴシック" charset="-128"/>
            </a:endParaRPr>
          </a:p>
        </p:txBody>
      </p:sp>
      <p:sp>
        <p:nvSpPr>
          <p:cNvPr id="25602" name="Content Placeholder 2">
            <a:extLst>
              <a:ext uri="{FF2B5EF4-FFF2-40B4-BE49-F238E27FC236}">
                <a16:creationId xmlns:a16="http://schemas.microsoft.com/office/drawing/2014/main" id="{52096C3F-333F-254C-A8EF-C2D7B08EFC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7142" y="2108288"/>
            <a:ext cx="7113864" cy="4092575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alicious drivers rarely control hardware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They interact with </a:t>
            </a:r>
            <a:r>
              <a:rPr lang="en-US" altLang="zh-CN" i="1" dirty="0" err="1">
                <a:ea typeface="ＭＳ Ｐゴシック" charset="-128"/>
              </a:rPr>
              <a:t>Ntoskrnl.exe</a:t>
            </a:r>
            <a:r>
              <a:rPr lang="en-US" altLang="zh-CN" dirty="0">
                <a:ea typeface="ＭＳ Ｐゴシック" charset="-128"/>
              </a:rPr>
              <a:t> &amp; </a:t>
            </a:r>
            <a:r>
              <a:rPr lang="en-US" altLang="zh-CN" i="1" dirty="0" err="1">
                <a:ea typeface="ＭＳ Ｐゴシック" charset="-128"/>
              </a:rPr>
              <a:t>Hal.dll</a:t>
            </a:r>
            <a:endParaRPr lang="en-US" altLang="zh-CN" i="1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i="1" dirty="0" err="1">
                <a:solidFill>
                  <a:srgbClr val="FF0000"/>
                </a:solidFill>
                <a:ea typeface="ＭＳ Ｐゴシック" charset="-128"/>
              </a:rPr>
              <a:t>Ntoskrnl.exe</a:t>
            </a:r>
            <a:r>
              <a:rPr lang="en-US" altLang="zh-CN" i="1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has code for core OS functions</a:t>
            </a:r>
          </a:p>
          <a:p>
            <a:pPr lvl="1" eaLnBrk="1" hangingPunct="1">
              <a:defRPr/>
            </a:pPr>
            <a:r>
              <a:rPr lang="en-US" altLang="zh-CN" i="1" dirty="0" err="1">
                <a:solidFill>
                  <a:srgbClr val="FF0000"/>
                </a:solidFill>
                <a:ea typeface="ＭＳ Ｐゴシック" charset="-128"/>
              </a:rPr>
              <a:t>Hal.dll</a:t>
            </a:r>
            <a:r>
              <a:rPr lang="en-US" altLang="zh-CN" i="1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has code for interacting with main hardware components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alware will import functions from one or both of these files so it can manipulate the kernel</a:t>
            </a:r>
          </a:p>
        </p:txBody>
      </p:sp>
      <p:pic>
        <p:nvPicPr>
          <p:cNvPr id="4" name="Picture 4" descr="Screen Shot 2013-10-16 at 3.34.09 PM.png">
            <a:extLst>
              <a:ext uri="{FF2B5EF4-FFF2-40B4-BE49-F238E27FC236}">
                <a16:creationId xmlns:a16="http://schemas.microsoft.com/office/drawing/2014/main" id="{16B30C9B-00EA-41B1-976F-8584BD1EE3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872" y="2275412"/>
            <a:ext cx="4656509" cy="3693355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90A0B392-5659-4C8D-8AD3-0E70A9047AE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hich are supported by 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bg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?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A87C121-2AD7-4096-9B57-04378919225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user-mode debugging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E459240-8C46-4A92-B125-8EF2729181C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kernel-mode debugging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490A67B-16B0-474C-9B7A-DE172F76E061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ootkit debugging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FB2CA8A-D583-4FFE-BFD8-982E6EA4A6B7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AB3CE80-0457-4773-8303-0C89371D58D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B119129-A90D-4F93-A4B0-531260A8F2B2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1B91B705-88B1-40EF-A354-C642076EE358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75C2D4AE-2AB1-4F5B-8785-7705ACE0475F}"/>
              </a:ext>
            </a:extLst>
          </p:cNvPr>
          <p:cNvSpPr txBox="1"/>
          <p:nvPr>
            <p:custDataLst>
              <p:tags r:id="rId10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pplication debugging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5CE88EF-9B7C-4404-BF4B-9A691DFE0E60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>
          <a:xfrm>
            <a:off x="2638425" y="54221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2237D8B-E02C-4823-8A9F-2B025AA5D66D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3350AE42-C224-42EC-B8FE-E35CF830835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67D64CA2-C008-4876-B91C-A4447D5F5CDE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594E02AE-50D9-438E-9F8C-EF86D3945D97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1CA2ED63-0F8B-4ECF-888D-3E5A35A149F3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5AADC33-726D-45FF-AD07-8AA4619701DE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102392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52F36A50-94FF-4810-AD36-280CEE721E0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hich statements are true for </a:t>
            </a:r>
            <a:r>
              <a:rPr lang="en-US" altLang="zh-CN" sz="26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river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?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7210764-BF78-4B79-9B23-733A5E951F7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reates and destroys device object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59513ED-4227-4C63-9A5F-50C8CD03DE3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loaded into kernel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D144249-7381-4E8A-88D3-0EA1CF8F21F5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an be accessed from user spac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56087D-4C3D-419E-B854-3DC1745B53A4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has a 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riverEntry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procedur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9A2B6A8-2D2B-471E-A4C8-E2598158043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8A93802-66A8-4060-B228-1C9FACD32D99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2B77CEC-8379-4A3D-88B9-94251717ECBD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81CB8C-DD37-43AB-A6A9-7E4B46790B02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67A0CDB7-5CC6-426C-8947-824CBC5C9F33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A8FC4B5A-DC3B-4755-BA38-61C03AFC2BF3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277D8C6B-76A5-4EEE-9DBF-AE220782FA6D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4298A6FD-A426-40D9-9133-985E71AC915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689325BD-6585-406A-ACF5-37F02DA28C6C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67BB9E58-773A-4D53-A992-50F572FBAE5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AA661820-4720-4540-9EBA-D4FE3676BAF4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735808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69E2ECF-32CC-4000-B92A-39CE2C277F4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hich statements are true for </a:t>
            </a:r>
            <a:r>
              <a:rPr lang="en-US" altLang="zh-CN" sz="2600" dirty="0" err="1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riverEntry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D25E148-2DE2-4B71-8975-6C0A94F62AA6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 procedure in drive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B1F798B-7DCC-4718-885E-8650B5AFA5B8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egisters callback functions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2F6A7C9-3E94-4586-8C0E-9C471D9123E1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reates devic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2814BDD-8BE1-4408-9880-7CBB6FA618EC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nitializes driver object structur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26DC60F-B110-4EAC-BEA7-0A70D0349C5D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E364EC5-E9B7-4D7C-99B0-D701FD0CA453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95AD231-80D7-4CB5-9510-618971B609C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7522C41-906A-492E-A8BC-7AD30ABC663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4B5E5D5B-73EB-42B6-9CE1-E95053891849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B8FC1C8-3A89-4907-A3E0-DE391EA35CAF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B2367B2F-CE3D-4544-B7C6-FA23FAA120B7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02ADCF5B-3E51-496C-B8C7-E9A2857FC783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AF97C29D-6E41-4184-8742-4F3D966AA25D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676367F1-6F5A-4FA7-96E7-4F8EB7AF8144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E48EE3AF-C4E6-4B8B-B3E1-93B5831C4DF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120942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9D4BED8-FE1E-4474-AB51-A07F2CE9C14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hich items are usually manipulated by malicious drivers?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9B999C9-48EC-4B7E-8DB9-3CD5F5F0CA3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kernel32.dll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5EC3F0D-B822-4869-B8B7-239969EEDF3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hardwar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ED945D5-3C25-4FD2-A15D-3248267C8D4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toskrnl.ex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39F28E-E6AB-4858-931B-AD09C773B25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2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>
            <a:defPPr>
              <a:defRPr lang="en-US"/>
            </a:defPPr>
            <a:lvl1pPr>
              <a:defRPr sz="2800" i="1">
                <a:solidFill>
                  <a:srgbClr val="FF0000"/>
                </a:solidFill>
                <a:ea typeface="ＭＳ Ｐゴシック" charset="-128"/>
              </a:defRPr>
            </a:lvl1pPr>
          </a:lstStyle>
          <a:p>
            <a:r>
              <a:rPr lang="en-US" altLang="zh-CN" i="0" dirty="0">
                <a:solidFill>
                  <a:schemeClr val="tx1"/>
                </a:solidFill>
              </a:rPr>
              <a:t>hal.dll</a:t>
            </a:r>
            <a:endParaRPr lang="zh-CN" altLang="en-US" i="0" dirty="0">
              <a:solidFill>
                <a:schemeClr val="tx1"/>
              </a:solidFill>
              <a:sym typeface="Microsoft Yahei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6F73519-A160-40A8-9788-234983396E16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CFC97D5-F2DB-42DE-8C5C-6D088A46AF5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rect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BC05CEA-C666-457A-A375-7436F7067EE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5BB2CD9-7611-44C1-A23E-44E3727F9BD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81D801E-A10B-41CC-84BE-BF6BA5DB1FB5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997C09D5-4E94-408D-A4DC-F7F6B831AF4A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94B6426A-E038-45E1-9722-E4E8414124BA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BD6C7C7D-1063-4174-9EFD-FBE4B0B85A42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A1D6417B-14C1-4E30-BBC0-5DA672C21596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E9A41FF9-9828-4363-86CD-6FDD878CE58E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F7BB28A-EEF1-41F9-B489-1820A4C144A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553476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7F01C3-B2D8-4290-8170-9ACA1F4748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795588"/>
            <a:ext cx="91440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ＭＳ Ｐゴシック" charset="-128"/>
              </a:rPr>
              <a:t>WinDGB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76170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7F01C3-B2D8-4290-8170-9ACA1F4748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795588"/>
            <a:ext cx="9144000" cy="1143000"/>
          </a:xfrm>
        </p:spPr>
        <p:txBody>
          <a:bodyPr/>
          <a:lstStyle/>
          <a:p>
            <a:pPr>
              <a:defRPr/>
            </a:pPr>
            <a:r>
              <a:rPr kumimoji="1"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内核与驱动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>
            <a:extLst>
              <a:ext uri="{FF2B5EF4-FFF2-40B4-BE49-F238E27FC236}">
                <a16:creationId xmlns:a16="http://schemas.microsoft.com/office/drawing/2014/main" id="{453CFA54-BA65-7E49-BF9F-C5A0DBBD7F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VMware</a:t>
            </a:r>
          </a:p>
        </p:txBody>
      </p:sp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F8D57726-4366-7948-B061-1B4735DB7E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In the virtual machine,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enable kernel debugging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Configure a virtual serial port between VM and host 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Configure WinDbg on the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host</a:t>
            </a:r>
            <a:r>
              <a:rPr lang="en-US" altLang="zh-CN" dirty="0">
                <a:ea typeface="ＭＳ Ｐゴシック" charset="-128"/>
              </a:rPr>
              <a:t> machine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>
            <a:extLst>
              <a:ext uri="{FF2B5EF4-FFF2-40B4-BE49-F238E27FC236}">
                <a16:creationId xmlns:a16="http://schemas.microsoft.com/office/drawing/2014/main" id="{C8A99904-936F-C546-B976-FF48D05F36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Add a Virtual Serial Port</a:t>
            </a:r>
          </a:p>
        </p:txBody>
      </p:sp>
      <p:pic>
        <p:nvPicPr>
          <p:cNvPr id="23554" name="Picture 2" descr="p12wd-3.png">
            <a:extLst>
              <a:ext uri="{FF2B5EF4-FFF2-40B4-BE49-F238E27FC236}">
                <a16:creationId xmlns:a16="http://schemas.microsoft.com/office/drawing/2014/main" id="{5E3F146A-4FA4-40D5-9AA7-13522ED3F4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838" y="1830388"/>
            <a:ext cx="56515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>
            <a:extLst>
              <a:ext uri="{FF2B5EF4-FFF2-40B4-BE49-F238E27FC236}">
                <a16:creationId xmlns:a16="http://schemas.microsoft.com/office/drawing/2014/main" id="{3AD47C30-C448-3B49-8C65-A8825B834B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Reading from Memory</a:t>
            </a:r>
          </a:p>
        </p:txBody>
      </p:sp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EEAB65BF-7FA4-A046-9B69-89EA14C2F1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d</a:t>
            </a:r>
            <a:r>
              <a:rPr lang="en-US" altLang="zh-CN" i="1" dirty="0">
                <a:ea typeface="ＭＳ Ｐゴシック" charset="-128"/>
              </a:rPr>
              <a:t>x </a:t>
            </a:r>
            <a:r>
              <a:rPr lang="en-US" altLang="zh-CN" i="1" dirty="0" err="1">
                <a:ea typeface="ＭＳ Ｐゴシック" charset="-128"/>
              </a:rPr>
              <a:t>addressToRead</a:t>
            </a:r>
            <a:endParaRPr lang="en-US" altLang="zh-CN" i="1" dirty="0">
              <a:ea typeface="ＭＳ Ｐゴシック" charset="-128"/>
            </a:endParaRPr>
          </a:p>
          <a:p>
            <a:pPr eaLnBrk="1" hangingPunct="1">
              <a:defRPr/>
            </a:pPr>
            <a:r>
              <a:rPr lang="en-US" altLang="zh-CN" i="1" dirty="0">
                <a:ea typeface="ＭＳ Ｐゴシック" charset="-128"/>
              </a:rPr>
              <a:t>x </a:t>
            </a:r>
            <a:r>
              <a:rPr lang="en-US" altLang="zh-CN" dirty="0">
                <a:ea typeface="ＭＳ Ｐゴシック" charset="-128"/>
              </a:rPr>
              <a:t>can be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da	Displays as ASCII text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du	Displays as Unicode text</a:t>
            </a:r>
          </a:p>
          <a:p>
            <a:pPr lvl="1" eaLnBrk="1" hangingPunct="1">
              <a:defRPr/>
            </a:pPr>
            <a:r>
              <a:rPr lang="en-US" altLang="zh-CN" dirty="0" err="1">
                <a:ea typeface="ＭＳ Ｐゴシック" charset="-128"/>
              </a:rPr>
              <a:t>dd</a:t>
            </a:r>
            <a:r>
              <a:rPr lang="en-US" altLang="zh-CN" dirty="0">
                <a:ea typeface="ＭＳ Ｐゴシック" charset="-128"/>
              </a:rPr>
              <a:t>	Displays as 32-bit double words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da 0x401020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Shows the ASCII text starting at 0x401020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11C1F92B-AFC0-3C47-BBAD-015C6418DC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Editing Memory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2D9E26DD-7E84-DB47-8CBE-AF4AF1EEC7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e</a:t>
            </a:r>
            <a:r>
              <a:rPr lang="en-US" altLang="zh-CN" i="1" dirty="0">
                <a:ea typeface="ＭＳ Ｐゴシック" charset="-128"/>
              </a:rPr>
              <a:t>x</a:t>
            </a:r>
            <a:r>
              <a:rPr lang="en-US" altLang="zh-CN" dirty="0">
                <a:ea typeface="ＭＳ Ｐゴシック" charset="-128"/>
              </a:rPr>
              <a:t> </a:t>
            </a:r>
            <a:r>
              <a:rPr lang="en-US" altLang="zh-CN" i="1" dirty="0" err="1">
                <a:ea typeface="ＭＳ Ｐゴシック" charset="-128"/>
              </a:rPr>
              <a:t>addressToWrite</a:t>
            </a:r>
            <a:r>
              <a:rPr lang="en-US" altLang="zh-CN" i="1" dirty="0">
                <a:ea typeface="ＭＳ Ｐゴシック" charset="-128"/>
              </a:rPr>
              <a:t> </a:t>
            </a:r>
            <a:r>
              <a:rPr lang="en-US" altLang="zh-CN" i="1" dirty="0" err="1">
                <a:ea typeface="ＭＳ Ｐゴシック" charset="-128"/>
              </a:rPr>
              <a:t>dataToWrite</a:t>
            </a:r>
            <a:endParaRPr lang="en-US" altLang="zh-CN" i="1" dirty="0">
              <a:ea typeface="ＭＳ Ｐゴシック" charset="-128"/>
            </a:endParaRPr>
          </a:p>
          <a:p>
            <a:pPr eaLnBrk="1" hangingPunct="1">
              <a:defRPr/>
            </a:pPr>
            <a:r>
              <a:rPr lang="en-US" altLang="zh-CN" i="1" dirty="0">
                <a:ea typeface="ＭＳ Ｐゴシック" charset="-128"/>
              </a:rPr>
              <a:t>x </a:t>
            </a:r>
            <a:r>
              <a:rPr lang="en-US" altLang="zh-CN" dirty="0">
                <a:ea typeface="ＭＳ Ｐゴシック" charset="-128"/>
              </a:rPr>
              <a:t>can be</a:t>
            </a:r>
          </a:p>
          <a:p>
            <a:pPr lvl="1" eaLnBrk="1" hangingPunct="1">
              <a:defRPr/>
            </a:pPr>
            <a:r>
              <a:rPr lang="en-US" altLang="zh-CN" dirty="0" err="1">
                <a:ea typeface="ＭＳ Ｐゴシック" charset="-128"/>
              </a:rPr>
              <a:t>ea</a:t>
            </a:r>
            <a:r>
              <a:rPr lang="en-US" altLang="zh-CN" dirty="0">
                <a:ea typeface="ＭＳ Ｐゴシック" charset="-128"/>
              </a:rPr>
              <a:t>	Writes as ASCII text</a:t>
            </a:r>
          </a:p>
          <a:p>
            <a:pPr lvl="1" eaLnBrk="1" hangingPunct="1">
              <a:defRPr/>
            </a:pPr>
            <a:r>
              <a:rPr lang="en-US" altLang="zh-CN" dirty="0" err="1">
                <a:ea typeface="ＭＳ Ｐゴシック" charset="-128"/>
              </a:rPr>
              <a:t>eu</a:t>
            </a:r>
            <a:r>
              <a:rPr lang="en-US" altLang="zh-CN" dirty="0">
                <a:ea typeface="ＭＳ Ｐゴシック" charset="-128"/>
              </a:rPr>
              <a:t>	Writes as Unicode text</a:t>
            </a:r>
          </a:p>
          <a:p>
            <a:pPr lvl="1" eaLnBrk="1" hangingPunct="1">
              <a:defRPr/>
            </a:pPr>
            <a:r>
              <a:rPr lang="en-US" altLang="zh-CN" dirty="0" err="1">
                <a:ea typeface="ＭＳ Ｐゴシック" charset="-128"/>
              </a:rPr>
              <a:t>ed</a:t>
            </a:r>
            <a:r>
              <a:rPr lang="en-US" altLang="zh-CN" dirty="0">
                <a:ea typeface="ＭＳ Ｐゴシック" charset="-128"/>
              </a:rPr>
              <a:t>	Writes as 32-bit double words</a:t>
            </a:r>
          </a:p>
          <a:p>
            <a:pPr lvl="1" eaLnBrk="1" hangingPunct="1">
              <a:defRPr/>
            </a:pPr>
            <a:endParaRPr lang="en-US" altLang="zh-CN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>
            <a:extLst>
              <a:ext uri="{FF2B5EF4-FFF2-40B4-BE49-F238E27FC236}">
                <a16:creationId xmlns:a16="http://schemas.microsoft.com/office/drawing/2014/main" id="{97294C04-5D0B-E442-AD49-EDB6AB9FAB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ing Arithmetic Operators</a:t>
            </a:r>
          </a:p>
        </p:txBody>
      </p:sp>
      <p:sp>
        <p:nvSpPr>
          <p:cNvPr id="33794" name="Content Placeholder 2">
            <a:extLst>
              <a:ext uri="{FF2B5EF4-FFF2-40B4-BE49-F238E27FC236}">
                <a16:creationId xmlns:a16="http://schemas.microsoft.com/office/drawing/2014/main" id="{C55510DA-223B-7446-930A-EE65560923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ual arithmetic operators + - * / </a:t>
            </a:r>
          </a:p>
          <a:p>
            <a:pPr eaLnBrk="1" hangingPunct="1">
              <a:defRPr/>
            </a:pPr>
            <a:r>
              <a:rPr lang="en-US" altLang="zh-CN" b="1" dirty="0" err="1">
                <a:ea typeface="ＭＳ Ｐゴシック" charset="-128"/>
              </a:rPr>
              <a:t>dwo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reveals the value at a 32-bit location pointer</a:t>
            </a:r>
          </a:p>
          <a:p>
            <a:pPr lvl="1">
              <a:defRPr/>
            </a:pPr>
            <a:r>
              <a:rPr lang="en-US" altLang="zh-CN" dirty="0">
                <a:ea typeface="ＭＳ Ｐゴシック" charset="-128"/>
              </a:rPr>
              <a:t>dereference</a:t>
            </a:r>
            <a:r>
              <a:rPr lang="zh-CN" altLang="en-US" dirty="0">
                <a:ea typeface="ＭＳ Ｐゴシック" charset="-128"/>
              </a:rPr>
              <a:t>，</a:t>
            </a:r>
            <a:r>
              <a:rPr lang="en-US" altLang="zh-CN" dirty="0" err="1">
                <a:ea typeface="ＭＳ Ｐゴシック" charset="-128"/>
              </a:rPr>
              <a:t>dword</a:t>
            </a:r>
            <a:r>
              <a:rPr lang="en-US" altLang="zh-CN" dirty="0">
                <a:ea typeface="ＭＳ Ｐゴシック" charset="-128"/>
              </a:rPr>
              <a:t> from specified address</a:t>
            </a:r>
          </a:p>
          <a:p>
            <a:pPr eaLnBrk="1" hangingPunct="1">
              <a:defRPr/>
            </a:pPr>
            <a:r>
              <a:rPr lang="en-US" altLang="zh-CN" b="1" dirty="0">
                <a:ea typeface="ＭＳ Ｐゴシック" charset="-128"/>
              </a:rPr>
              <a:t>du </a:t>
            </a:r>
            <a:r>
              <a:rPr lang="en-US" altLang="zh-CN" b="1" dirty="0" err="1">
                <a:ea typeface="ＭＳ Ｐゴシック" charset="-128"/>
              </a:rPr>
              <a:t>dwo</a:t>
            </a:r>
            <a:r>
              <a:rPr lang="en-US" altLang="zh-CN" b="1" dirty="0">
                <a:ea typeface="ＭＳ Ｐゴシック" charset="-128"/>
              </a:rPr>
              <a:t> (esp+4)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Shows the </a:t>
            </a:r>
            <a:r>
              <a:rPr lang="en-US" altLang="zh-CN" i="1" dirty="0">
                <a:ea typeface="ＭＳ Ｐゴシック" charset="-128"/>
              </a:rPr>
              <a:t>first argument </a:t>
            </a:r>
            <a:r>
              <a:rPr lang="en-US" altLang="zh-CN" dirty="0">
                <a:ea typeface="ＭＳ Ｐゴシック" charset="-128"/>
              </a:rPr>
              <a:t>for a function, as a </a:t>
            </a:r>
            <a:r>
              <a:rPr lang="en-US" altLang="zh-CN" i="1" dirty="0">
                <a:ea typeface="ＭＳ Ｐゴシック" charset="-128"/>
              </a:rPr>
              <a:t>wide</a:t>
            </a:r>
            <a:r>
              <a:rPr lang="en-US" altLang="zh-CN" dirty="0">
                <a:ea typeface="ＭＳ Ｐゴシック" charset="-128"/>
              </a:rPr>
              <a:t> character string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13BA6B1A-22EF-4A45-B068-2BBD69984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Setting Breakpoints</a:t>
            </a:r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16F828D0-AC1C-AA45-B1F8-BD38472BE5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1757" y="1600200"/>
            <a:ext cx="10222043" cy="4686300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altLang="zh-CN" b="1" dirty="0" err="1">
                <a:ea typeface="ＭＳ Ｐゴシック" charset="-128"/>
              </a:rPr>
              <a:t>bp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sets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breakpoints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You can specify an action to be performed when the breakpoint is hit</a:t>
            </a:r>
          </a:p>
          <a:p>
            <a:pPr eaLnBrk="1" hangingPunct="1">
              <a:defRPr/>
            </a:pPr>
            <a:r>
              <a:rPr lang="en-US" altLang="zh-CN" b="1" dirty="0">
                <a:ea typeface="ＭＳ Ｐゴシック" charset="-128"/>
              </a:rPr>
              <a:t>g </a:t>
            </a:r>
            <a:r>
              <a:rPr lang="en-US" altLang="zh-CN" dirty="0">
                <a:ea typeface="ＭＳ Ｐゴシック" charset="-128"/>
              </a:rPr>
              <a:t>tells it to resume running after the action</a:t>
            </a:r>
          </a:p>
          <a:p>
            <a:pPr eaLnBrk="1" hangingPunct="1">
              <a:defRPr/>
            </a:pPr>
            <a:r>
              <a:rPr lang="en-US" altLang="zh-CN" b="1" dirty="0" err="1">
                <a:ea typeface="ＭＳ Ｐゴシック" charset="-128"/>
              </a:rPr>
              <a:t>bp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b="1" dirty="0" err="1">
                <a:ea typeface="ＭＳ Ｐゴシック" charset="-128"/>
              </a:rPr>
              <a:t>GetProcAddress</a:t>
            </a:r>
            <a:r>
              <a:rPr lang="en-US" altLang="zh-CN" b="1" dirty="0">
                <a:ea typeface="ＭＳ Ｐゴシック" charset="-128"/>
              </a:rPr>
              <a:t> "da </a:t>
            </a:r>
            <a:r>
              <a:rPr lang="en-US" altLang="zh-CN" b="1" dirty="0" err="1">
                <a:ea typeface="ＭＳ Ｐゴシック" charset="-128"/>
              </a:rPr>
              <a:t>dwo</a:t>
            </a:r>
            <a:r>
              <a:rPr lang="en-US" altLang="zh-CN" b="1" dirty="0">
                <a:ea typeface="ＭＳ Ｐゴシック" charset="-128"/>
              </a:rPr>
              <a:t>(esp+8); g"</a:t>
            </a:r>
            <a:endParaRPr lang="en-US" altLang="zh-CN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Breaks when </a:t>
            </a:r>
            <a:r>
              <a:rPr lang="en-US" altLang="zh-CN" dirty="0" err="1">
                <a:ea typeface="ＭＳ Ｐゴシック" charset="-128"/>
              </a:rPr>
              <a:t>GetProcAddress</a:t>
            </a:r>
            <a:r>
              <a:rPr lang="en-US" altLang="zh-CN" dirty="0">
                <a:ea typeface="ＭＳ Ｐゴシック" charset="-128"/>
              </a:rPr>
              <a:t> is called, prints out the second argument, and then continue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The second argument is the function n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C9D7DE06-0B82-BA42-81BE-D8422368AA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Listing Modules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992A10F5-805E-E847-B80F-F2FD39573F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dirty="0" err="1">
                <a:ea typeface="ＭＳ Ｐゴシック" charset="-128"/>
              </a:rPr>
              <a:t>lm</a:t>
            </a:r>
            <a:endParaRPr lang="en-US" altLang="zh-CN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Lists all modules loaded into a process</a:t>
            </a:r>
          </a:p>
          <a:p>
            <a:pPr lvl="2" eaLnBrk="1" hangingPunct="1">
              <a:defRPr/>
            </a:pPr>
            <a:r>
              <a:rPr lang="en-US" altLang="zh-CN" dirty="0">
                <a:ea typeface="ＭＳ Ｐゴシック" charset="-128"/>
                <a:cs typeface="+mn-cs"/>
              </a:rPr>
              <a:t>Including EXEs and DLLs in user space</a:t>
            </a:r>
          </a:p>
          <a:p>
            <a:pPr lvl="2" eaLnBrk="1" hangingPunct="1">
              <a:defRPr/>
            </a:pPr>
            <a:r>
              <a:rPr lang="en-US" altLang="zh-CN" dirty="0">
                <a:ea typeface="ＭＳ Ｐゴシック" charset="-128"/>
                <a:cs typeface="+mn-cs"/>
              </a:rPr>
              <a:t>And the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  <a:cs typeface="+mn-cs"/>
              </a:rPr>
              <a:t>kernel drivers </a:t>
            </a:r>
            <a:r>
              <a:rPr lang="en-US" altLang="zh-CN" dirty="0">
                <a:ea typeface="ＭＳ Ｐゴシック" charset="-128"/>
                <a:cs typeface="+mn-cs"/>
              </a:rPr>
              <a:t>in kernel mode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As close as WinDbg gets to a memory map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68C11C13-B68E-42AB-A62E-245113B7253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ow to read a Unicode string starting at 0x00402000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443A033-B994-40B2-B542-3A43464CA5D6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a 0x00402000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059334B-93AC-426A-9F09-F30B8F4F647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u 0x00402000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DA64460-7C98-4BEB-B8F9-52BC812BFD6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a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0x00402000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994DC1B-19A8-451F-B657-597D60C10D91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u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0x00402000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CE6AA5D7-BDBE-4C3E-ADB0-2DD8ECC00C80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B78CBC77-56AE-47D0-94A6-68123EA7B9C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8DBD88EF-B4F0-446D-BF5F-A692A1B38F6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AC5375D-360E-4465-87DC-111DE7CB740A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B91F25BB-F9A8-4A69-9073-523065F4D781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121070D-B6AB-4FD5-A984-00777FED06E6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5F8D714F-C9FA-4840-9E24-55B61440D572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B6694D47-8BEC-40AC-BFDD-EE4C751B284A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D28AB3A5-0434-4924-B662-FCC2D51AB42A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F368D179-36BE-4C15-B25C-4789D016BCD1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B0A1D30A-14FB-4100-A49C-48C47F0424F4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927881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D88B84C-00B5-4691-B7A2-F1128030B0B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Which command could write a ASCII string into memory?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605DC-6915-4155-9546-AF2025F7FAB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a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6DA9FA7-265D-48F7-BE7E-DDAF2927B6A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a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DFAD1A7-34CA-4B3C-9918-74DD9B2B30F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u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E6C4278-3B8D-4928-895F-4E858D1B4826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m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F4741228-4F4F-48E8-88A5-0BE358A1192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9AD6946-7228-4BE1-A00F-7021280D3FE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C64C4551-CBCD-49ED-BBB7-8306B325213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AF13B22D-AE62-4B08-AD31-9C6A72D250A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6F275BD-5CAD-4F63-A11D-93C7707647B4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6BFD12C9-E214-4A32-84D7-0BC55CE073F0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40547DD2-85FA-4A71-A484-76B967C70CCB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8C44C4BB-CD60-4957-809C-BD48C4FE314D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FD56508A-D677-4064-B667-C404335318AB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2" name="TipText">
              <a:extLst>
                <a:ext uri="{FF2B5EF4-FFF2-40B4-BE49-F238E27FC236}">
                  <a16:creationId xmlns:a16="http://schemas.microsoft.com/office/drawing/2014/main" id="{67EE2DB0-AE4B-46D9-BEDF-BB3AE0078F1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9BA291B7-112E-4B71-9EF1-E3E26B6558DA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12281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9E0CB8A-1F79-48BB-98E8-C098224E6BE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ow to set a breakpoint at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oadLibrary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?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D8E8849-814A-4280-87BA-2C230321AAB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p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oadLibrary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FC0FEE6-FCE2-4FCC-886A-6A94B6FC1D5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x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oadLibrary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76558FB-C04A-4FC3-80FF-981FA694258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m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oadLibrary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09BF489-AC0A-440F-9612-E625838E4163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a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oadLibray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AA83BE6-B4EC-48DE-AF2A-741705D1E47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E495739A-EC80-4CB8-962F-0377C97141D4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69028D1-37CB-4769-A9C7-A8B1DEFFFCC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83AF7D3-9FAB-40C6-A3CD-55921C5C875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53842109-F2B8-4CA6-A0FB-1F99DFB360B2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3C6D8EA6-F617-40A7-8C91-1925B2872F1A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EB5DD41A-D7B6-4A75-B24B-BD4297BD5BD8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621A3A82-FE69-4791-99A9-25C1151C333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5506F53B-8FFB-4E8A-8E3D-2B10074F7833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1" name="TipText">
              <a:extLst>
                <a:ext uri="{FF2B5EF4-FFF2-40B4-BE49-F238E27FC236}">
                  <a16:creationId xmlns:a16="http://schemas.microsoft.com/office/drawing/2014/main" id="{7CA1245B-B374-4983-8F23-F00DD3184BA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D3D857F2-A2CA-4E90-8CEB-9990502DE970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46778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5A79F980-1CA9-44B5-B6AD-B8CA53D4D60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内核会不会被计算机病毒感染？ 如果可以被感染，举例说明内核病毒有哪些行为。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DCE09C40-97EA-4116-9B83-E25DA3B7615E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B5DD6AD-356F-4145-B407-FFCC2C122798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7" name="TitleBackground">
              <a:extLst>
                <a:ext uri="{FF2B5EF4-FFF2-40B4-BE49-F238E27FC236}">
                  <a16:creationId xmlns:a16="http://schemas.microsoft.com/office/drawing/2014/main" id="{4B30605A-4D18-4D22-A4D7-8F43125E2EF3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ColorBlock">
              <a:extLst>
                <a:ext uri="{FF2B5EF4-FFF2-40B4-BE49-F238E27FC236}">
                  <a16:creationId xmlns:a16="http://schemas.microsoft.com/office/drawing/2014/main" id="{15D55AE4-8EA9-453D-9C17-FF02444602E1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ypeText">
              <a:extLst>
                <a:ext uri="{FF2B5EF4-FFF2-40B4-BE49-F238E27FC236}">
                  <a16:creationId xmlns:a16="http://schemas.microsoft.com/office/drawing/2014/main" id="{7667F38E-C06C-4D8B-8ECD-14CE950AC236}"/>
                </a:ext>
              </a:extLst>
            </p:cNvPr>
            <p:cNvSpPr txBox="1"/>
            <p:nvPr>
              <p:custDataLst>
                <p:tags r:id="rId8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0" name="TipText">
              <a:extLst>
                <a:ext uri="{FF2B5EF4-FFF2-40B4-BE49-F238E27FC236}">
                  <a16:creationId xmlns:a16="http://schemas.microsoft.com/office/drawing/2014/main" id="{4334EA42-2F76-4CE1-96F3-7B8B62C1B420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25A3CBC4-10FF-4379-B078-21CF9ABD8B5E}"/>
              </a:ext>
            </a:extLst>
          </p:cNvPr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227003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2AFA46F-2BF6-4620-8FE1-3C1B2407E16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Which command could continue execution after breakpoint?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3BCDD37-61C4-410F-89A3-10493E66976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g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789D2A6-4565-4563-A8BB-F931F6D0A8C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p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6725FEE-39EF-4322-931C-90671D00AC19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a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4664DC3-8677-4829-9D63-FA7FEA3BDF2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eu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92EC77F-3F1A-4BFB-A246-5A7A3F95D6A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5721129-0639-4AD5-B33D-52F218A71EA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BD684483-3D84-4D8F-A1DD-68AFF77A819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2D5C5CCE-A71E-4EFC-9B9B-4C81E3AD684E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9EE0F0E3-A527-4108-A9C9-4429E9931DA3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A84B9A76-FB6F-4EA3-8633-0D21CF5D8692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39ECFBDD-AA29-4E5E-927A-09EC73D0EC96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E6EB8A12-8A41-432F-A3B2-F83F3BB3B23B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43AB7872-9D84-45A0-BD4C-4D8FD166A163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BAD6FD98-1ACE-4559-A0A6-9CFB6D1514A4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5951FC1-341D-4E7F-A655-833777B770B3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375056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7F01C3-B2D8-4290-8170-9ACA1F4748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795588"/>
            <a:ext cx="91440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ＭＳ Ｐゴシック" charset="-128"/>
              </a:rPr>
              <a:t>Microsoft Symbols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0703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C4725D89-988C-2B4A-AC5B-8DBF8CA20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Symbols are Labels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9D14403C-CD41-074F-96DA-65A8185696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0646" y="1825625"/>
            <a:ext cx="10515600" cy="43513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Including symbols lets you use</a:t>
            </a:r>
          </a:p>
          <a:p>
            <a:pPr lvl="1" eaLnBrk="1" hangingPunct="1">
              <a:defRPr/>
            </a:pPr>
            <a:r>
              <a:rPr lang="en-US" altLang="zh-CN" b="1" dirty="0" err="1">
                <a:solidFill>
                  <a:srgbClr val="FF0000"/>
                </a:solidFill>
                <a:ea typeface="ＭＳ Ｐゴシック" charset="-128"/>
              </a:rPr>
              <a:t>MmCreateProcessAddressSpace</a:t>
            </a:r>
            <a:endParaRPr lang="en-US" altLang="zh-CN" b="1" dirty="0">
              <a:solidFill>
                <a:srgbClr val="FF0000"/>
              </a:solidFill>
              <a:ea typeface="ＭＳ Ｐゴシック" charset="-128"/>
            </a:endParaRP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instead of</a:t>
            </a:r>
          </a:p>
          <a:p>
            <a:pPr lvl="1" eaLnBrk="1" hangingPunct="1">
              <a:defRPr/>
            </a:pPr>
            <a:r>
              <a:rPr lang="en-US" altLang="zh-CN" b="1" dirty="0">
                <a:solidFill>
                  <a:srgbClr val="FF0000"/>
                </a:solidFill>
                <a:ea typeface="ＭＳ Ｐゴシック" charset="-128"/>
              </a:rPr>
              <a:t>0x8050f1a2</a:t>
            </a:r>
          </a:p>
          <a:p>
            <a:pPr eaLnBrk="1" hangingPunct="1">
              <a:defRPr/>
            </a:pPr>
            <a:endParaRPr lang="en-US" altLang="zh-CN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62A950E3-AC32-A940-9BD5-B7CA0F7FAA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Searching for Symbols</a:t>
            </a:r>
          </a:p>
        </p:txBody>
      </p:sp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E46FE231-39B6-F240-8DE5-1AEDAEA855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5257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altLang="zh-CN" b="1" i="1" dirty="0" err="1">
                <a:ea typeface="ＭＳ Ｐゴシック" charset="-128"/>
              </a:rPr>
              <a:t>moduleName</a:t>
            </a:r>
            <a:r>
              <a:rPr lang="en-US" altLang="zh-CN" b="1" dirty="0" err="1">
                <a:ea typeface="ＭＳ Ｐゴシック" charset="-128"/>
              </a:rPr>
              <a:t>!</a:t>
            </a:r>
            <a:r>
              <a:rPr lang="en-US" altLang="zh-CN" b="1" i="1" dirty="0" err="1">
                <a:ea typeface="ＭＳ Ｐゴシック" charset="-128"/>
              </a:rPr>
              <a:t>symbolName</a:t>
            </a:r>
            <a:endParaRPr lang="en-US" altLang="zh-CN" b="1" i="1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Can be used anywhere an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address</a:t>
            </a:r>
            <a:r>
              <a:rPr lang="en-US" altLang="zh-CN" dirty="0">
                <a:ea typeface="ＭＳ Ｐゴシック" charset="-128"/>
              </a:rPr>
              <a:t> is expected</a:t>
            </a:r>
          </a:p>
          <a:p>
            <a:pPr eaLnBrk="1" hangingPunct="1">
              <a:defRPr/>
            </a:pPr>
            <a:r>
              <a:rPr lang="en-US" altLang="zh-CN" b="1" i="1" dirty="0" err="1">
                <a:ea typeface="ＭＳ Ｐゴシック" charset="-128"/>
              </a:rPr>
              <a:t>moduleName</a:t>
            </a:r>
            <a:endParaRPr lang="en-US" altLang="zh-CN" b="1" i="1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The EXE, DLL, or SYS filename (without extension)</a:t>
            </a:r>
          </a:p>
          <a:p>
            <a:pPr eaLnBrk="1" hangingPunct="1">
              <a:defRPr/>
            </a:pPr>
            <a:r>
              <a:rPr lang="en-US" altLang="zh-CN" b="1" i="1" dirty="0" err="1">
                <a:ea typeface="ＭＳ Ｐゴシック" charset="-128"/>
              </a:rPr>
              <a:t>symbolName</a:t>
            </a:r>
            <a:endParaRPr lang="en-US" altLang="zh-CN" b="1" i="1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Name associated with the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address</a:t>
            </a:r>
          </a:p>
          <a:p>
            <a:pPr eaLnBrk="1" hangingPunct="1">
              <a:defRPr/>
            </a:pPr>
            <a:r>
              <a:rPr lang="en-US" altLang="zh-CN" dirty="0" err="1">
                <a:solidFill>
                  <a:srgbClr val="FF0000"/>
                </a:solidFill>
                <a:ea typeface="ＭＳ Ｐゴシック" charset="-128"/>
              </a:rPr>
              <a:t>ntoskrnl.exe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is an exception, and is named </a:t>
            </a:r>
            <a:r>
              <a:rPr lang="en-US" altLang="zh-CN" b="1" dirty="0" err="1">
                <a:ea typeface="ＭＳ Ｐゴシック" charset="-128"/>
              </a:rPr>
              <a:t>nt</a:t>
            </a:r>
            <a:endParaRPr lang="en-US" altLang="zh-CN" b="1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Ex: </a:t>
            </a:r>
            <a:r>
              <a:rPr lang="en-US" altLang="zh-CN" b="1" dirty="0">
                <a:ea typeface="ＭＳ Ｐゴシック" charset="-128"/>
              </a:rPr>
              <a:t>u</a:t>
            </a:r>
            <a:r>
              <a:rPr lang="en-US" altLang="zh-CN" dirty="0">
                <a:ea typeface="ＭＳ Ｐゴシック" charset="-128"/>
              </a:rPr>
              <a:t> </a:t>
            </a:r>
            <a:r>
              <a:rPr lang="en-US" altLang="zh-CN" b="1" dirty="0" err="1">
                <a:ea typeface="ＭＳ Ｐゴシック" charset="-128"/>
              </a:rPr>
              <a:t>nt!NtCreateProcess</a:t>
            </a:r>
            <a:endParaRPr lang="en-US" altLang="zh-CN" b="1" dirty="0">
              <a:ea typeface="ＭＳ Ｐゴシック" charset="-128"/>
            </a:endParaRPr>
          </a:p>
          <a:p>
            <a:pPr lvl="2" eaLnBrk="1" hangingPunct="1">
              <a:defRPr/>
            </a:pPr>
            <a:r>
              <a:rPr lang="en-US" altLang="zh-CN" dirty="0" err="1">
                <a:ea typeface="ＭＳ Ｐゴシック" charset="-128"/>
                <a:cs typeface="+mn-cs"/>
              </a:rPr>
              <a:t>Unassembles</a:t>
            </a:r>
            <a:r>
              <a:rPr lang="en-US" altLang="zh-CN" dirty="0">
                <a:ea typeface="ＭＳ Ｐゴシック" charset="-128"/>
                <a:cs typeface="+mn-cs"/>
              </a:rPr>
              <a:t> that function (disassembly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>
            <a:extLst>
              <a:ext uri="{FF2B5EF4-FFF2-40B4-BE49-F238E27FC236}">
                <a16:creationId xmlns:a16="http://schemas.microsoft.com/office/drawing/2014/main" id="{6CCB354D-7279-0D49-9BCA-AACFCD7273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Deferred Breakpoints</a:t>
            </a:r>
          </a:p>
        </p:txBody>
      </p:sp>
      <p:sp>
        <p:nvSpPr>
          <p:cNvPr id="39938" name="Content Placeholder 2">
            <a:extLst>
              <a:ext uri="{FF2B5EF4-FFF2-40B4-BE49-F238E27FC236}">
                <a16:creationId xmlns:a16="http://schemas.microsoft.com/office/drawing/2014/main" id="{7DC46C54-A8EB-CC46-BF2E-C2F8BC0258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altLang="zh-CN" sz="2400" b="1" dirty="0" err="1">
                <a:ea typeface="ＭＳ Ｐゴシック" charset="-128"/>
              </a:rPr>
              <a:t>bu</a:t>
            </a:r>
            <a:r>
              <a:rPr lang="en-US" altLang="zh-CN" sz="2400" b="1" dirty="0">
                <a:ea typeface="ＭＳ Ｐゴシック" charset="-128"/>
              </a:rPr>
              <a:t> </a:t>
            </a:r>
            <a:r>
              <a:rPr lang="en-US" altLang="zh-CN" sz="2400" b="1" i="1" dirty="0" err="1">
                <a:ea typeface="ＭＳ Ｐゴシック" charset="-128"/>
              </a:rPr>
              <a:t>newModule</a:t>
            </a:r>
            <a:r>
              <a:rPr lang="en-US" altLang="zh-CN" sz="2400" b="1" dirty="0" err="1">
                <a:ea typeface="ＭＳ Ｐゴシック" charset="-128"/>
              </a:rPr>
              <a:t>!</a:t>
            </a:r>
            <a:r>
              <a:rPr lang="en-US" altLang="zh-CN" sz="2400" b="1" i="1" dirty="0" err="1">
                <a:ea typeface="ＭＳ Ｐゴシック" charset="-128"/>
              </a:rPr>
              <a:t>exportedFunction</a:t>
            </a:r>
            <a:r>
              <a:rPr lang="en-US" altLang="zh-CN" sz="2400" dirty="0">
                <a:ea typeface="ＭＳ Ｐゴシック" charset="-128"/>
              </a:rPr>
              <a:t> </a:t>
            </a:r>
          </a:p>
          <a:p>
            <a:pPr lvl="1" eaLnBrk="1" hangingPunct="1">
              <a:defRPr/>
            </a:pPr>
            <a:r>
              <a:rPr lang="zh-CN" altLang="en-US" sz="2000" dirty="0">
                <a:latin typeface="宋体" panose="02010600030101010101" pitchFamily="2" charset="-122"/>
              </a:rPr>
              <a:t>设置未解析断点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en-US" altLang="zh-CN" sz="2000" dirty="0">
                <a:ea typeface="ＭＳ Ｐゴシック" charset="-128"/>
              </a:rPr>
              <a:t>Will set a breakpoint on </a:t>
            </a:r>
            <a:r>
              <a:rPr lang="en-US" altLang="zh-CN" sz="2000" i="1" dirty="0" err="1">
                <a:ea typeface="ＭＳ Ｐゴシック" charset="-128"/>
              </a:rPr>
              <a:t>exportedFunction</a:t>
            </a:r>
            <a:r>
              <a:rPr lang="en-US" altLang="zh-CN" sz="2000" i="1" dirty="0">
                <a:ea typeface="ＭＳ Ｐゴシック" charset="-128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a typeface="ＭＳ Ｐゴシック" charset="-128"/>
              </a:rPr>
              <a:t>as soon as </a:t>
            </a:r>
            <a:r>
              <a:rPr lang="en-US" altLang="zh-CN" sz="2000" dirty="0">
                <a:ea typeface="ＭＳ Ｐゴシック" charset="-128"/>
              </a:rPr>
              <a:t>a module named </a:t>
            </a:r>
            <a:r>
              <a:rPr lang="en-US" altLang="zh-CN" sz="2000" i="1" dirty="0" err="1">
                <a:ea typeface="ＭＳ Ｐゴシック" charset="-128"/>
              </a:rPr>
              <a:t>newModule</a:t>
            </a:r>
            <a:r>
              <a:rPr lang="en-US" altLang="zh-CN" sz="2000" dirty="0">
                <a:ea typeface="ＭＳ Ｐゴシック" charset="-128"/>
              </a:rPr>
              <a:t> is loaded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FF0000"/>
                </a:solidFill>
                <a:ea typeface="ＭＳ Ｐゴシック" charset="-128"/>
              </a:rPr>
              <a:t>$</a:t>
            </a:r>
            <a:r>
              <a:rPr lang="en-US" altLang="zh-CN" sz="2400" dirty="0" err="1">
                <a:solidFill>
                  <a:srgbClr val="FF0000"/>
                </a:solidFill>
                <a:ea typeface="ＭＳ Ｐゴシック" charset="-128"/>
              </a:rPr>
              <a:t>iment</a:t>
            </a:r>
            <a:endParaRPr lang="en-US" altLang="zh-CN" sz="2400" dirty="0">
              <a:solidFill>
                <a:srgbClr val="FF0000"/>
              </a:solidFill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sz="2000" dirty="0">
                <a:ea typeface="ＭＳ Ｐゴシック" charset="-128"/>
              </a:rPr>
              <a:t>Function that finds the entry point of a module</a:t>
            </a:r>
          </a:p>
          <a:p>
            <a:pPr eaLnBrk="1" hangingPunct="1">
              <a:defRPr/>
            </a:pPr>
            <a:r>
              <a:rPr lang="en-US" altLang="zh-CN" sz="2400" b="1" dirty="0" err="1">
                <a:ea typeface="ＭＳ Ｐゴシック" charset="-128"/>
              </a:rPr>
              <a:t>bu</a:t>
            </a:r>
            <a:r>
              <a:rPr lang="en-US" altLang="zh-CN" sz="2400" b="1" dirty="0">
                <a:ea typeface="ＭＳ Ｐゴシック" charset="-128"/>
              </a:rPr>
              <a:t> $</a:t>
            </a:r>
            <a:r>
              <a:rPr lang="en-US" altLang="zh-CN" sz="2400" b="1" dirty="0" err="1">
                <a:ea typeface="ＭＳ Ｐゴシック" charset="-128"/>
              </a:rPr>
              <a:t>iment</a:t>
            </a:r>
            <a:r>
              <a:rPr lang="en-US" altLang="zh-CN" sz="2400" b="1" dirty="0">
                <a:ea typeface="ＭＳ Ｐゴシック" charset="-128"/>
              </a:rPr>
              <a:t>(</a:t>
            </a:r>
            <a:r>
              <a:rPr lang="en-US" altLang="zh-CN" sz="2400" b="1" i="1" dirty="0" err="1">
                <a:ea typeface="ＭＳ Ｐゴシック" charset="-128"/>
              </a:rPr>
              <a:t>driverName</a:t>
            </a:r>
            <a:r>
              <a:rPr lang="en-US" altLang="zh-CN" sz="2400" b="1" dirty="0">
                <a:ea typeface="ＭＳ Ｐゴシック" charset="-128"/>
              </a:rPr>
              <a:t>)</a:t>
            </a:r>
          </a:p>
          <a:p>
            <a:pPr lvl="1" eaLnBrk="1" hangingPunct="1">
              <a:defRPr/>
            </a:pPr>
            <a:r>
              <a:rPr lang="en-US" altLang="zh-CN" sz="2000" dirty="0">
                <a:ea typeface="ＭＳ Ｐゴシック" charset="-128"/>
              </a:rPr>
              <a:t>Breaks on the entry point of the driver before any of the driver's code run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D24E902E-10C9-E545-9D95-5DCD529C83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Searching with x</a:t>
            </a:r>
          </a:p>
        </p:txBody>
      </p:sp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0DFE92D8-8335-104B-B5B8-49A6FC4992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You can search for functions or symbols using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wildcards</a:t>
            </a:r>
          </a:p>
          <a:p>
            <a:pPr eaLnBrk="1" hangingPunct="1">
              <a:defRPr/>
            </a:pPr>
            <a:r>
              <a:rPr lang="en-US" altLang="zh-CN" b="1" dirty="0">
                <a:ea typeface="ＭＳ Ｐゴシック" charset="-128"/>
              </a:rPr>
              <a:t>x </a:t>
            </a:r>
            <a:r>
              <a:rPr lang="en-US" altLang="zh-CN" b="1" dirty="0" err="1">
                <a:ea typeface="ＭＳ Ｐゴシック" charset="-128"/>
              </a:rPr>
              <a:t>nt</a:t>
            </a:r>
            <a:r>
              <a:rPr lang="en-US" altLang="zh-CN" b="1" dirty="0">
                <a:ea typeface="ＭＳ Ｐゴシック" charset="-128"/>
              </a:rPr>
              <a:t>!*</a:t>
            </a:r>
            <a:r>
              <a:rPr lang="en-US" altLang="zh-CN" b="1" dirty="0" err="1">
                <a:ea typeface="ＭＳ Ｐゴシック" charset="-128"/>
              </a:rPr>
              <a:t>CreateProcess</a:t>
            </a:r>
            <a:r>
              <a:rPr lang="en-US" altLang="zh-CN" b="1" dirty="0">
                <a:ea typeface="ＭＳ Ｐゴシック" charset="-128"/>
              </a:rPr>
              <a:t>*</a:t>
            </a:r>
            <a:endParaRPr lang="en-US" altLang="zh-CN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Displays exported functions &amp; internal functions</a:t>
            </a:r>
          </a:p>
        </p:txBody>
      </p:sp>
      <p:pic>
        <p:nvPicPr>
          <p:cNvPr id="34819" name="Picture 3" descr="Screen Shot 2013-10-20 at 1.06.04 PM.png">
            <a:extLst>
              <a:ext uri="{FF2B5EF4-FFF2-40B4-BE49-F238E27FC236}">
                <a16:creationId xmlns:a16="http://schemas.microsoft.com/office/drawing/2014/main" id="{0949BC31-6123-48A6-B3CA-30E2B208713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3" y="4148138"/>
            <a:ext cx="7480300" cy="25273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>
            <a:extLst>
              <a:ext uri="{FF2B5EF4-FFF2-40B4-BE49-F238E27FC236}">
                <a16:creationId xmlns:a16="http://schemas.microsoft.com/office/drawing/2014/main" id="{73E0FCEC-6CF7-3E46-BB9D-5B078FB34F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Listing Closest Symbol with ln</a:t>
            </a:r>
          </a:p>
        </p:txBody>
      </p:sp>
      <p:sp>
        <p:nvSpPr>
          <p:cNvPr id="41986" name="Content Placeholder 2">
            <a:extLst>
              <a:ext uri="{FF2B5EF4-FFF2-40B4-BE49-F238E27FC236}">
                <a16:creationId xmlns:a16="http://schemas.microsoft.com/office/drawing/2014/main" id="{6C9CE717-7DAC-C74F-91C1-5D937150E2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Helps in figuring out where a call goes</a:t>
            </a:r>
          </a:p>
          <a:p>
            <a:pPr eaLnBrk="1" hangingPunct="1">
              <a:defRPr/>
            </a:pPr>
            <a:r>
              <a:rPr lang="en-US" altLang="zh-CN" b="1" dirty="0">
                <a:ea typeface="ＭＳ Ｐゴシック" charset="-128"/>
              </a:rPr>
              <a:t>ln </a:t>
            </a:r>
            <a:r>
              <a:rPr lang="en-US" altLang="zh-CN" b="1" i="1" dirty="0">
                <a:ea typeface="ＭＳ Ｐゴシック" charset="-128"/>
              </a:rPr>
              <a:t>addres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First lines show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two closest </a:t>
            </a:r>
            <a:r>
              <a:rPr lang="en-US" altLang="zh-CN" dirty="0">
                <a:ea typeface="ＭＳ Ｐゴシック" charset="-128"/>
              </a:rPr>
              <a:t>matche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Last line shows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exact match</a:t>
            </a:r>
          </a:p>
        </p:txBody>
      </p:sp>
      <p:pic>
        <p:nvPicPr>
          <p:cNvPr id="35843" name="Picture 3" descr="Screen Shot 2013-10-20 at 1.08.32 PM.png">
            <a:extLst>
              <a:ext uri="{FF2B5EF4-FFF2-40B4-BE49-F238E27FC236}">
                <a16:creationId xmlns:a16="http://schemas.microsoft.com/office/drawing/2014/main" id="{C44D0EAB-B0FB-4B9B-AC14-0C19C5927D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3471" y="4625975"/>
            <a:ext cx="7556500" cy="14478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446BC6F9-A676-224E-8672-EFFC4393AA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981076"/>
            <a:ext cx="9129711" cy="86836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Viewing Structure Information with dt</a:t>
            </a:r>
          </a:p>
        </p:txBody>
      </p:sp>
      <p:sp>
        <p:nvSpPr>
          <p:cNvPr id="43010" name="Content Placeholder 2">
            <a:extLst>
              <a:ext uri="{FF2B5EF4-FFF2-40B4-BE49-F238E27FC236}">
                <a16:creationId xmlns:a16="http://schemas.microsoft.com/office/drawing/2014/main" id="{341347D2-D5C2-5E4A-B8E8-D323B18D9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6070" y="2179639"/>
            <a:ext cx="9044730" cy="3946525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icrosoft symbols include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type</a:t>
            </a:r>
            <a:r>
              <a:rPr lang="en-US" altLang="zh-CN" dirty="0">
                <a:ea typeface="ＭＳ Ｐゴシック" charset="-128"/>
              </a:rPr>
              <a:t> information for many structure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Including undocumented internal type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They are often used by malware</a:t>
            </a:r>
          </a:p>
          <a:p>
            <a:pPr eaLnBrk="1" hangingPunct="1">
              <a:defRPr/>
            </a:pPr>
            <a:r>
              <a:rPr lang="en-US" altLang="zh-CN" b="1" dirty="0">
                <a:ea typeface="ＭＳ Ｐゴシック" charset="-128"/>
              </a:rPr>
              <a:t>dt </a:t>
            </a:r>
            <a:r>
              <a:rPr lang="en-US" altLang="zh-CN" b="1" i="1" dirty="0" err="1">
                <a:ea typeface="ＭＳ Ｐゴシック" charset="-128"/>
              </a:rPr>
              <a:t>moduleName</a:t>
            </a:r>
            <a:r>
              <a:rPr lang="en-US" altLang="zh-CN" b="1" dirty="0" err="1">
                <a:ea typeface="ＭＳ Ｐゴシック" charset="-128"/>
              </a:rPr>
              <a:t>!</a:t>
            </a:r>
            <a:r>
              <a:rPr lang="en-US" altLang="zh-CN" b="1" i="1" dirty="0" err="1">
                <a:ea typeface="ＭＳ Ｐゴシック" charset="-128"/>
              </a:rPr>
              <a:t>symbolName</a:t>
            </a:r>
            <a:endParaRPr lang="en-US" altLang="zh-CN" b="1" i="1" dirty="0">
              <a:ea typeface="ＭＳ Ｐゴシック" charset="-128"/>
            </a:endParaRPr>
          </a:p>
          <a:p>
            <a:pPr eaLnBrk="1" hangingPunct="1">
              <a:defRPr/>
            </a:pPr>
            <a:r>
              <a:rPr lang="en-US" altLang="zh-CN" b="1" dirty="0">
                <a:ea typeface="ＭＳ Ｐゴシック" charset="-128"/>
              </a:rPr>
              <a:t>dt </a:t>
            </a:r>
            <a:r>
              <a:rPr lang="en-US" altLang="zh-CN" b="1" i="1" dirty="0" err="1">
                <a:ea typeface="ＭＳ Ｐゴシック" charset="-128"/>
              </a:rPr>
              <a:t>moduleName</a:t>
            </a:r>
            <a:r>
              <a:rPr lang="en-US" altLang="zh-CN" b="1" dirty="0" err="1">
                <a:ea typeface="ＭＳ Ｐゴシック" charset="-128"/>
              </a:rPr>
              <a:t>!</a:t>
            </a:r>
            <a:r>
              <a:rPr lang="en-US" altLang="zh-CN" b="1" i="1" dirty="0" err="1">
                <a:ea typeface="ＭＳ Ｐゴシック" charset="-128"/>
              </a:rPr>
              <a:t>symbolName</a:t>
            </a:r>
            <a:r>
              <a:rPr lang="en-US" altLang="zh-CN" b="1" i="1" dirty="0">
                <a:ea typeface="ＭＳ Ｐゴシック" charset="-128"/>
              </a:rPr>
              <a:t> addres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Shows structure with data from </a:t>
            </a:r>
            <a:r>
              <a:rPr lang="en-US" altLang="zh-CN" i="1" dirty="0">
                <a:solidFill>
                  <a:srgbClr val="FF0000"/>
                </a:solidFill>
                <a:ea typeface="ＭＳ Ｐゴシック" charset="-128"/>
              </a:rPr>
              <a:t>address</a:t>
            </a:r>
            <a:endParaRPr lang="en-US" altLang="zh-CN" dirty="0">
              <a:solidFill>
                <a:srgbClr val="FF0000"/>
              </a:solidFill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3" descr="Screen Shot 2013-10-20 at 1.10.35 PM.png">
            <a:extLst>
              <a:ext uri="{FF2B5EF4-FFF2-40B4-BE49-F238E27FC236}">
                <a16:creationId xmlns:a16="http://schemas.microsoft.com/office/drawing/2014/main" id="{D641C7B5-2F2F-485F-9A6A-417D5B7B78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194" y="386414"/>
            <a:ext cx="7627611" cy="5887071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3" descr="Screen Shot 2013-10-20 at 1.12.51 PM.png">
            <a:extLst>
              <a:ext uri="{FF2B5EF4-FFF2-40B4-BE49-F238E27FC236}">
                <a16:creationId xmlns:a16="http://schemas.microsoft.com/office/drawing/2014/main" id="{601F4A87-0970-417D-BD04-E24EB1D460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933" y="955440"/>
            <a:ext cx="8362134" cy="5228001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>
            <a:extLst>
              <a:ext uri="{FF2B5EF4-FFF2-40B4-BE49-F238E27FC236}">
                <a16:creationId xmlns:a16="http://schemas.microsoft.com/office/drawing/2014/main" id="{C0FF0170-C4A4-4B4A-87FD-8BD0AA12D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WinDbg vs. OllyDbg</a:t>
            </a:r>
          </a:p>
        </p:txBody>
      </p:sp>
      <p:sp>
        <p:nvSpPr>
          <p:cNvPr id="15362" name="Content Placeholder 2">
            <a:extLst>
              <a:ext uri="{FF2B5EF4-FFF2-40B4-BE49-F238E27FC236}">
                <a16:creationId xmlns:a16="http://schemas.microsoft.com/office/drawing/2014/main" id="{C2B9C6BA-FCF5-7D44-A853-DCC5043E9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What is the difference between </a:t>
            </a:r>
            <a:r>
              <a:rPr lang="en-US" altLang="zh-CN" dirty="0" err="1">
                <a:ea typeface="ＭＳ Ｐゴシック" charset="-128"/>
              </a:rPr>
              <a:t>WinDbg</a:t>
            </a:r>
            <a:r>
              <a:rPr lang="en-US" altLang="zh-CN" dirty="0">
                <a:ea typeface="ＭＳ Ｐゴシック" charset="-128"/>
              </a:rPr>
              <a:t> and </a:t>
            </a:r>
            <a:r>
              <a:rPr lang="en-US" altLang="zh-CN" dirty="0" err="1">
                <a:ea typeface="ＭＳ Ｐゴシック" charset="-128"/>
              </a:rPr>
              <a:t>OllyDbg</a:t>
            </a:r>
            <a:r>
              <a:rPr lang="en-US" altLang="zh-CN" dirty="0">
                <a:ea typeface="ＭＳ Ｐゴシック" charset="-128"/>
              </a:rPr>
              <a:t>?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Which type of malware we should use WinDbg for analysis?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6848AFB3-4D7F-AF48-90E8-37D3B5D1EC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Initialization Function</a:t>
            </a:r>
          </a:p>
        </p:txBody>
      </p:sp>
      <p:sp>
        <p:nvSpPr>
          <p:cNvPr id="46082" name="Content Placeholder 2">
            <a:extLst>
              <a:ext uri="{FF2B5EF4-FFF2-40B4-BE49-F238E27FC236}">
                <a16:creationId xmlns:a16="http://schemas.microsoft.com/office/drawing/2014/main" id="{077836F7-6B5D-A440-88AA-1769F94D49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The </a:t>
            </a:r>
            <a:r>
              <a:rPr lang="en-US" altLang="zh-CN" b="1" dirty="0" err="1">
                <a:ea typeface="ＭＳ Ｐゴシック" charset="-128"/>
              </a:rPr>
              <a:t>DriverInit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function is called first when a driver is loaded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alware will sometimes place its entire malicious payload in this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ADCAE081-AB7C-BE41-9DA6-52BED2F7FC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Configuring Windows Symbols</a:t>
            </a:r>
          </a:p>
        </p:txBody>
      </p:sp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643ADDDE-FFA6-E74E-839B-1AB7D6D145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If your debugging machine is connected to an always-on broadband link, you can configure WinDbg to automatically download symbols from Microsoft as needed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They are cached locally</a:t>
            </a:r>
          </a:p>
          <a:p>
            <a:pPr eaLnBrk="1" hangingPunct="1">
              <a:defRPr/>
            </a:pPr>
            <a:r>
              <a:rPr lang="en-US" altLang="zh-CN" b="1" dirty="0">
                <a:ea typeface="ＭＳ Ｐゴシック" charset="-128"/>
              </a:rPr>
              <a:t>File</a:t>
            </a:r>
            <a:r>
              <a:rPr lang="en-US" altLang="zh-CN" dirty="0">
                <a:ea typeface="ＭＳ Ｐゴシック" charset="-128"/>
              </a:rPr>
              <a:t>, </a:t>
            </a:r>
            <a:r>
              <a:rPr lang="en-US" altLang="zh-CN" b="1" dirty="0">
                <a:ea typeface="ＭＳ Ｐゴシック" charset="-128"/>
              </a:rPr>
              <a:t>Symbol File Path</a:t>
            </a:r>
          </a:p>
          <a:p>
            <a:pPr lvl="1" eaLnBrk="1" hangingPunct="1">
              <a:defRPr/>
            </a:pPr>
            <a:r>
              <a:rPr lang="en-US" altLang="zh-CN" b="1" dirty="0">
                <a:latin typeface="Courier" charset="0"/>
                <a:ea typeface="ＭＳ Ｐゴシック" charset="-128"/>
              </a:rPr>
              <a:t>SRC*c:\</a:t>
            </a:r>
            <a:r>
              <a:rPr lang="en-US" altLang="zh-CN" b="1" dirty="0" err="1">
                <a:latin typeface="Courier" charset="0"/>
                <a:ea typeface="ＭＳ Ｐゴシック" charset="-128"/>
              </a:rPr>
              <a:t>websymbols</a:t>
            </a:r>
            <a:r>
              <a:rPr lang="en-US" altLang="zh-CN" b="1" dirty="0">
                <a:latin typeface="Courier" charset="0"/>
                <a:ea typeface="ＭＳ Ｐゴシック" charset="-128"/>
              </a:rPr>
              <a:t>*http://</a:t>
            </a:r>
            <a:r>
              <a:rPr lang="en-US" altLang="zh-CN" b="1" dirty="0" err="1">
                <a:latin typeface="Courier" charset="0"/>
                <a:ea typeface="ＭＳ Ｐゴシック" charset="-128"/>
              </a:rPr>
              <a:t>msdl.microsoft.com</a:t>
            </a:r>
            <a:r>
              <a:rPr lang="en-US" altLang="zh-CN" b="1" dirty="0">
                <a:latin typeface="Courier" charset="0"/>
                <a:ea typeface="ＭＳ Ｐゴシック" charset="-128"/>
              </a:rPr>
              <a:t>/download/symbols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>
            <a:extLst>
              <a:ext uri="{FF2B5EF4-FFF2-40B4-BE49-F238E27FC236}">
                <a16:creationId xmlns:a16="http://schemas.microsoft.com/office/drawing/2014/main" id="{FD147271-C7D4-4549-BBE9-3FE3945E5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anually Downloading Symbols</a:t>
            </a:r>
          </a:p>
        </p:txBody>
      </p:sp>
      <p:pic>
        <p:nvPicPr>
          <p:cNvPr id="41986" name="Picture 3" descr="Screen Shot 2013-10-20 at 1.18.21 PM.png">
            <a:extLst>
              <a:ext uri="{FF2B5EF4-FFF2-40B4-BE49-F238E27FC236}">
                <a16:creationId xmlns:a16="http://schemas.microsoft.com/office/drawing/2014/main" id="{447D6EB5-3DB5-4B27-8821-73BCBA991E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2728914"/>
            <a:ext cx="8072438" cy="1971675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7CA26D1-5ACF-46F0-A463-78F5B19AA7B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Which module’s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name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s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nt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in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 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WinDbg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?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EBB2CCE-3E81-4DBA-BE74-265FB6C6E0A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kernel32.dll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22F98CC-465A-4EF4-9D44-99DA5EE0B406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ntoskrnl.exe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5C7DF5E-250D-4451-A686-9B00007DB14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al.dll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BA5D8F5-AB97-48AE-A313-28BD4889655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ntdll.dll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85063333-37C7-467B-BE96-0D2C4C1E1D6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F6FC96AE-49FC-4659-8DD8-007603860F8A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B2215C39-200C-4590-AA49-EB342433C2B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DA0055E4-3BC3-486A-9053-97D8D5AD99C8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7EE6C9A9-9CEE-4086-8F48-B23055A1C393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B9CF57FE-AC40-487B-A87C-D86914A2A30C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D9DA8EB2-9ED5-4D64-AFAE-0D64577B06D0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41A73B99-7894-4F65-8E79-1480B77232BF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CE33EE5D-0D58-444A-BB51-601383CAE732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1E2B4F26-D42B-4728-9762-19FDFE5FEE2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ED8A19EF-E96F-4A5D-98C3-BD30413ED5E7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7380018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94CC44A6-F72C-4021-8D5B-844996410EA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ow to list closest symbol at a specified address? 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43287B4-7F3F-4AC6-8416-AD4AEA5F28F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n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411C74C-A390-4A28-9033-94BAB42B7EB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lm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D0F578C-3AEC-4D07-8078-B72D5DF9A7F3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u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4E514B-5FF8-43DF-95E2-7AB791851E30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5EDFD46B-0430-4C74-81B4-F0F9022E9EC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F8AEC508-B8FD-45A0-8FBE-D28F0C98D00E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FF921CF-B433-41F5-909B-0AAA217CF97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FFC6669-A42B-4730-A66F-98456588DC05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4A910F0E-4AC0-449E-865A-8EA09EEAAE46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29BF31D-AE61-448E-B842-0C3C0B2EE6CC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F00DE66C-441A-48A9-BF54-4E67E660EE2D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78BFC84F-10F9-45BD-B4A0-DFAC157D993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9E708C6F-E054-4A61-A12B-47B2D0548362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6DD8E5D2-F507-4591-9417-02FDF1908D2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8A9A1C3E-FC26-4D63-9CA6-19006976DD22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810377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F153F464-04AD-4BF0-9518-D505EA56472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How to view a structure information at a specified memory address?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B241280-38F7-4C43-8405-5E3AAC24096D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F989DBE-6DAC-4C7B-B698-0E621B5279B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a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3357B24-2A8C-40F4-8262-6E07107488A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u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4F9FEB8-9BED-4438-89B4-BCA4A97665DC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d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D362F312-FCA8-4C8A-A131-EE95B651C65D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2E967318-A16B-46D5-B960-A192BCC5BE7F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CF398D0-A76B-4C4E-BFD5-FCA8D0C1AA2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B608EADE-9820-4570-83EB-5C9E32BB3006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FD0EE31-06E5-46A9-8C7D-613B17D109F4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D98359DE-1675-4446-B57E-54E610D6BE43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308E339D-7723-420C-B4DB-AC32D79E9384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C1091102-E439-41D1-B557-332DBD7623D3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09F95CF1-78AD-4745-8083-9BED7BE579B7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0A524AF2-C30C-41D7-A20B-94B28B7CB845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83A43CBF-12E3-4F7A-9FC2-C1FCB6D3EA0B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9737096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95B83FD-79F9-498C-8BFD-9569D7115BA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Which function is called first when a driver is loaded?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FCCB86B-D405-47FA-A78E-A718EEFDAA6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3352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riverInit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03FAEEB-505E-4503-9D72-A36082346E7A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3352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riverEntry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495BABD-4821-4C4E-8000-D88577FE86C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3352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llMain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8198A5A-ED9D-4C05-894B-AD5A69E30197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3352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WinMain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343171E9-2842-4F26-B860-4297878AF12C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2638425" y="28503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9CB25557-7517-4F09-B7F7-D0D2F15AD48E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26384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D6F9C3E0-39C2-428B-BFB2-E026EC40270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26384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D974682-40C0-40A9-B3BC-6F0C5B6A554F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26384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3AA0600-3393-420D-858A-4DB235F42672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403CD379-9F97-4F64-9FBB-536B26A6DA7C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EDC4669F-F6C1-49A8-96F5-43998F5E2A51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6A83EEF3-9EC3-45F7-919B-B74FB6849F87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3BD152AD-4D43-49FB-9E46-0E1564DA6F8E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39537632-66B9-4AE0-B577-F6E70B7EBE15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F4B67A6-4422-45E1-96F5-11B8FB536FB7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5661666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7F01C3-B2D8-4290-8170-9ACA1F4748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795588"/>
            <a:ext cx="9144000" cy="11430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宋体" panose="02010600030101010101" pitchFamily="2" charset="-122"/>
              </a:rPr>
              <a:t>内核调试实战</a:t>
            </a:r>
          </a:p>
        </p:txBody>
      </p:sp>
    </p:spTree>
    <p:extLst>
      <p:ext uri="{BB962C8B-B14F-4D97-AF65-F5344CB8AC3E}">
        <p14:creationId xmlns:p14="http://schemas.microsoft.com/office/powerpoint/2010/main" val="25025450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>
            <a:extLst>
              <a:ext uri="{FF2B5EF4-FFF2-40B4-BE49-F238E27FC236}">
                <a16:creationId xmlns:a16="http://schemas.microsoft.com/office/drawing/2014/main" id="{9DD570C3-0355-0746-B618-74CF5F01DF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Kernel Mode and User Mode Functions</a:t>
            </a:r>
          </a:p>
        </p:txBody>
      </p:sp>
      <p:sp>
        <p:nvSpPr>
          <p:cNvPr id="50178" name="Content Placeholder 2">
            <a:extLst>
              <a:ext uri="{FF2B5EF4-FFF2-40B4-BE49-F238E27FC236}">
                <a16:creationId xmlns:a16="http://schemas.microsoft.com/office/drawing/2014/main" id="{725ADDA7-6D8E-8340-8D56-E81E7F7B8C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37376" y="1798639"/>
            <a:ext cx="9823508" cy="43275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We'll examine a program that writes to files from kernel space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Kernel</a:t>
            </a:r>
            <a:r>
              <a:rPr lang="en-US" altLang="zh-CN" dirty="0">
                <a:ea typeface="ＭＳ Ｐゴシック" charset="-128"/>
              </a:rPr>
              <a:t> mode programs cannot call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user-mode </a:t>
            </a:r>
            <a:r>
              <a:rPr lang="en-US" altLang="zh-CN" dirty="0">
                <a:ea typeface="ＭＳ Ｐゴシック" charset="-128"/>
              </a:rPr>
              <a:t>functions like </a:t>
            </a:r>
            <a:r>
              <a:rPr lang="en-US" altLang="zh-CN" b="1" dirty="0" err="1">
                <a:ea typeface="ＭＳ Ｐゴシック" charset="-128"/>
              </a:rPr>
              <a:t>CreateFile</a:t>
            </a:r>
            <a:r>
              <a:rPr lang="en-US" altLang="zh-CN" dirty="0">
                <a:ea typeface="ＭＳ Ｐゴシック" charset="-128"/>
              </a:rPr>
              <a:t> and </a:t>
            </a:r>
            <a:r>
              <a:rPr lang="en-US" altLang="zh-CN" b="1" dirty="0" err="1">
                <a:ea typeface="ＭＳ Ｐゴシック" charset="-128"/>
              </a:rPr>
              <a:t>WriteFile</a:t>
            </a:r>
            <a:endParaRPr lang="en-US" altLang="zh-CN" b="1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Must use </a:t>
            </a:r>
            <a:r>
              <a:rPr lang="en-US" altLang="zh-CN" b="1" dirty="0" err="1">
                <a:ea typeface="ＭＳ Ｐゴシック" charset="-128"/>
              </a:rPr>
              <a:t>NtCreateFile</a:t>
            </a:r>
            <a:r>
              <a:rPr lang="en-US" altLang="zh-CN" dirty="0">
                <a:ea typeface="ＭＳ Ｐゴシック" charset="-128"/>
              </a:rPr>
              <a:t> and </a:t>
            </a:r>
            <a:r>
              <a:rPr lang="en-US" altLang="zh-CN" b="1" dirty="0" err="1">
                <a:ea typeface="ＭＳ Ｐゴシック" charset="-128"/>
              </a:rPr>
              <a:t>NtWriteFile</a:t>
            </a:r>
            <a:endParaRPr lang="en-US" altLang="zh-CN" b="1" dirty="0">
              <a:ea typeface="ＭＳ Ｐゴシック" charset="-128"/>
            </a:endParaRPr>
          </a:p>
          <a:p>
            <a:pPr lvl="1" eaLnBrk="1" hangingPunct="1">
              <a:defRPr/>
            </a:pPr>
            <a:endParaRPr lang="en-US" altLang="zh-CN" dirty="0">
              <a:ea typeface="ＭＳ Ｐゴシック" charset="-128"/>
            </a:endParaRPr>
          </a:p>
          <a:p>
            <a:pPr eaLnBrk="1" hangingPunct="1">
              <a:defRPr/>
            </a:pPr>
            <a:endParaRPr lang="en-US" altLang="zh-CN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6A39FABF-ADC8-3045-9194-FDB54CE658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30224"/>
            <a:ext cx="10515600" cy="9064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>
                <a:ea typeface="ＭＳ Ｐゴシック" charset="-128"/>
              </a:rPr>
              <a:t>User-Space Code</a:t>
            </a:r>
          </a:p>
        </p:txBody>
      </p:sp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B86836FC-ED7A-814E-A763-AC3CA01A51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5352894"/>
            <a:ext cx="8229600" cy="1400175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  <a:defRPr/>
            </a:pPr>
            <a:r>
              <a:rPr lang="en-US" altLang="zh-CN" sz="2800" dirty="0">
                <a:ea typeface="ＭＳ Ｐゴシック" charset="-128"/>
              </a:rPr>
              <a:t>Creates a service with the </a:t>
            </a:r>
            <a:r>
              <a:rPr lang="en-US" altLang="zh-CN" sz="2800" dirty="0" err="1">
                <a:ea typeface="ＭＳ Ｐゴシック" charset="-128"/>
              </a:rPr>
              <a:t>CreateService</a:t>
            </a:r>
            <a:r>
              <a:rPr lang="en-US" altLang="zh-CN" sz="2800" dirty="0">
                <a:ea typeface="ＭＳ Ｐゴシック" charset="-128"/>
              </a:rPr>
              <a:t> function</a:t>
            </a:r>
          </a:p>
          <a:p>
            <a:pPr marL="0" indent="0" eaLnBrk="1" hangingPunct="1">
              <a:buNone/>
              <a:defRPr/>
            </a:pPr>
            <a:r>
              <a:rPr lang="en-US" altLang="zh-CN" sz="2800" dirty="0" err="1">
                <a:ea typeface="ＭＳ Ｐゴシック" charset="-128"/>
              </a:rPr>
              <a:t>dwServiceType</a:t>
            </a:r>
            <a:r>
              <a:rPr lang="en-US" altLang="zh-CN" sz="2800" dirty="0">
                <a:ea typeface="ＭＳ Ｐゴシック" charset="-128"/>
              </a:rPr>
              <a:t> is 0x01 (</a:t>
            </a:r>
            <a:r>
              <a:rPr lang="en-US" altLang="zh-CN" sz="2800" dirty="0">
                <a:solidFill>
                  <a:srgbClr val="FF0000"/>
                </a:solidFill>
                <a:ea typeface="ＭＳ Ｐゴシック" charset="-128"/>
              </a:rPr>
              <a:t>Kernel driver</a:t>
            </a:r>
            <a:r>
              <a:rPr lang="en-US" altLang="zh-CN" sz="2800" dirty="0">
                <a:ea typeface="ＭＳ Ｐゴシック" charset="-128"/>
              </a:rPr>
              <a:t>)</a:t>
            </a:r>
          </a:p>
        </p:txBody>
      </p:sp>
      <p:pic>
        <p:nvPicPr>
          <p:cNvPr id="45059" name="Picture 3" descr="Screen Shot 2013-10-20 at 1.24.09 PM.png">
            <a:extLst>
              <a:ext uri="{FF2B5EF4-FFF2-40B4-BE49-F238E27FC236}">
                <a16:creationId xmlns:a16="http://schemas.microsoft.com/office/drawing/2014/main" id="{075FD38C-45DA-4F29-9A26-D4E3384C127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364" y="1601788"/>
            <a:ext cx="6391275" cy="3862387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>
            <a:extLst>
              <a:ext uri="{FF2B5EF4-FFF2-40B4-BE49-F238E27FC236}">
                <a16:creationId xmlns:a16="http://schemas.microsoft.com/office/drawing/2014/main" id="{C0FF0170-C4A4-4B4A-87FD-8BD0AA12D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WinDbg vs. OllyDbg</a:t>
            </a:r>
          </a:p>
        </p:txBody>
      </p:sp>
      <p:sp>
        <p:nvSpPr>
          <p:cNvPr id="15362" name="Content Placeholder 2">
            <a:extLst>
              <a:ext uri="{FF2B5EF4-FFF2-40B4-BE49-F238E27FC236}">
                <a16:creationId xmlns:a16="http://schemas.microsoft.com/office/drawing/2014/main" id="{C2B9C6BA-FCF5-7D44-A853-DCC5043E97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OllyDbg is the most popular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user-mode</a:t>
            </a:r>
            <a:r>
              <a:rPr lang="en-US" altLang="zh-CN" dirty="0">
                <a:ea typeface="ＭＳ Ｐゴシック" charset="-128"/>
              </a:rPr>
              <a:t> debugger for malware analysts</a:t>
            </a:r>
          </a:p>
          <a:p>
            <a:pPr lvl="1">
              <a:defRPr/>
            </a:pPr>
            <a:r>
              <a:rPr lang="en-US" altLang="zh-CN" dirty="0">
                <a:ea typeface="ＭＳ Ｐゴシック" charset="-128"/>
              </a:rPr>
              <a:t>Ghidra NSA</a:t>
            </a:r>
          </a:p>
          <a:p>
            <a:pPr lvl="1">
              <a:defRPr/>
            </a:pPr>
            <a:r>
              <a:rPr lang="en-US" altLang="zh-CN" dirty="0" err="1">
                <a:ea typeface="ＭＳ Ｐゴシック" charset="-128"/>
              </a:rPr>
              <a:t>BinaryNinja</a:t>
            </a:r>
            <a:endParaRPr lang="en-US" altLang="zh-CN" dirty="0">
              <a:ea typeface="ＭＳ Ｐゴシック" charset="-128"/>
            </a:endParaRP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WinDbg can be used in either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user-mode</a:t>
            </a:r>
            <a:r>
              <a:rPr lang="en-US" altLang="zh-CN" dirty="0">
                <a:ea typeface="ＭＳ Ｐゴシック" charset="-128"/>
              </a:rPr>
              <a:t> or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kernel-mode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This chapter explores ways to use WinDbg for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kernel</a:t>
            </a:r>
            <a:r>
              <a:rPr lang="en-US" altLang="zh-CN" dirty="0">
                <a:ea typeface="ＭＳ Ｐゴシック" charset="-128"/>
              </a:rPr>
              <a:t> debugging and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rootkit</a:t>
            </a:r>
            <a:r>
              <a:rPr lang="en-US" altLang="zh-CN" dirty="0">
                <a:ea typeface="ＭＳ Ｐゴシック" charset="-128"/>
              </a:rPr>
              <a:t> analysis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72A2046E-DC2B-A048-8FE8-69F33EE6F0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User-Space Code</a:t>
            </a:r>
          </a:p>
        </p:txBody>
      </p:sp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14304742-6230-5143-A6BE-02F6EF886D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4575175"/>
            <a:ext cx="8229600" cy="15509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Not shown: </a:t>
            </a:r>
            <a:r>
              <a:rPr lang="en-US" altLang="zh-CN" dirty="0" err="1">
                <a:ea typeface="ＭＳ Ｐゴシック" charset="-128"/>
              </a:rPr>
              <a:t>edi</a:t>
            </a:r>
            <a:r>
              <a:rPr lang="en-US" altLang="zh-CN" dirty="0">
                <a:ea typeface="ＭＳ Ｐゴシック" charset="-128"/>
              </a:rPr>
              <a:t> being set to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\\.\</a:t>
            </a:r>
            <a:r>
              <a:rPr lang="en-US" altLang="zh-CN" dirty="0" err="1">
                <a:solidFill>
                  <a:srgbClr val="FF0000"/>
                </a:solidFill>
                <a:ea typeface="ＭＳ Ｐゴシック" charset="-128"/>
              </a:rPr>
              <a:t>FileWriter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\Device</a:t>
            </a:r>
          </a:p>
        </p:txBody>
      </p:sp>
      <p:pic>
        <p:nvPicPr>
          <p:cNvPr id="46083" name="Picture 3" descr="Screen Shot 2013-10-21 at 6.47.12 AM.png">
            <a:extLst>
              <a:ext uri="{FF2B5EF4-FFF2-40B4-BE49-F238E27FC236}">
                <a16:creationId xmlns:a16="http://schemas.microsoft.com/office/drawing/2014/main" id="{87D4DDBA-D434-4FD9-9B56-C649B3FD9B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4238" y="1781175"/>
            <a:ext cx="7848600" cy="27940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B9DB122A-2D4D-CA4E-B217-DC0640776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User-Space Code</a:t>
            </a:r>
          </a:p>
        </p:txBody>
      </p:sp>
      <p:pic>
        <p:nvPicPr>
          <p:cNvPr id="5" name="Picture 3" descr="Screen Shot 2013-10-21 at 6.48.49 AM.png">
            <a:extLst>
              <a:ext uri="{FF2B5EF4-FFF2-40B4-BE49-F238E27FC236}">
                <a16:creationId xmlns:a16="http://schemas.microsoft.com/office/drawing/2014/main" id="{870504D8-F37F-47E1-9AE4-E55D42DE42C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520" y="1900550"/>
            <a:ext cx="7970959" cy="4575201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0EF9E969-390A-0A41-A176-ECCD08808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Kernel-Mode Code</a:t>
            </a:r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4F7CEC81-850A-E148-82B5-207E04C654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Set kernel-mode debugger to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Verbose</a:t>
            </a:r>
            <a:r>
              <a:rPr lang="en-US" altLang="zh-CN" dirty="0">
                <a:ea typeface="ＭＳ Ｐゴシック" charset="-128"/>
              </a:rPr>
              <a:t> mode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You'll see every kernel module that loads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Kernel modules are not loaded or unloaded often</a:t>
            </a:r>
          </a:p>
          <a:p>
            <a:pPr lvl="1" eaLnBrk="1" hangingPunct="1">
              <a:defRPr/>
            </a:pPr>
            <a:r>
              <a:rPr lang="en-US" altLang="zh-CN" b="1" dirty="0">
                <a:solidFill>
                  <a:srgbClr val="FF0000"/>
                </a:solidFill>
                <a:ea typeface="ＭＳ Ｐゴシック" charset="-128"/>
              </a:rPr>
              <a:t>Any loads are suspiciou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Except </a:t>
            </a:r>
            <a:r>
              <a:rPr lang="en-US" altLang="zh-CN" b="1" dirty="0" err="1">
                <a:ea typeface="ＭＳ Ｐゴシック" charset="-128"/>
              </a:rPr>
              <a:t>Kmixer.sys</a:t>
            </a:r>
            <a:r>
              <a:rPr lang="en-US" altLang="zh-CN" dirty="0">
                <a:ea typeface="ＭＳ Ｐゴシック" charset="-128"/>
              </a:rPr>
              <a:t> in VMware machines</a:t>
            </a:r>
          </a:p>
        </p:txBody>
      </p:sp>
      <p:pic>
        <p:nvPicPr>
          <p:cNvPr id="48131" name="Picture 3" descr="Screen Shot 2013-10-21 at 6.53.40 AM.png">
            <a:extLst>
              <a:ext uri="{FF2B5EF4-FFF2-40B4-BE49-F238E27FC236}">
                <a16:creationId xmlns:a16="http://schemas.microsoft.com/office/drawing/2014/main" id="{DE250EEA-1448-4DBD-ACBC-3A14E4542BC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5243513"/>
            <a:ext cx="7658100" cy="11811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BEC77A1F-AAB6-EB40-BF45-7D2262C3A1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Kernel-Mode Code</a:t>
            </a:r>
          </a:p>
        </p:txBody>
      </p:sp>
      <p:sp>
        <p:nvSpPr>
          <p:cNvPr id="55298" name="Content Placeholder 2">
            <a:extLst>
              <a:ext uri="{FF2B5EF4-FFF2-40B4-BE49-F238E27FC236}">
                <a16:creationId xmlns:a16="http://schemas.microsoft.com/office/drawing/2014/main" id="{2203AC37-663B-BB4F-AD86-71EDB3C4D0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89" y="1995489"/>
            <a:ext cx="7940675" cy="40925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>
                <a:ea typeface="ＭＳ Ｐゴシック" charset="-128"/>
              </a:rPr>
              <a:t>!</a:t>
            </a:r>
            <a:r>
              <a:rPr lang="en-US" altLang="zh-CN" b="1" dirty="0" err="1">
                <a:ea typeface="ＭＳ Ｐゴシック" charset="-128"/>
              </a:rPr>
              <a:t>drvobj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ommand shows driver object</a:t>
            </a:r>
            <a:endParaRPr lang="en-US" altLang="zh-CN" b="1" dirty="0">
              <a:ea typeface="ＭＳ Ｐゴシック" charset="-128"/>
            </a:endParaRPr>
          </a:p>
        </p:txBody>
      </p:sp>
      <p:pic>
        <p:nvPicPr>
          <p:cNvPr id="49155" name="Picture 3" descr="Screen Shot 2013-10-21 at 6.54.46 AM.png">
            <a:extLst>
              <a:ext uri="{FF2B5EF4-FFF2-40B4-BE49-F238E27FC236}">
                <a16:creationId xmlns:a16="http://schemas.microsoft.com/office/drawing/2014/main" id="{356A2645-AC6F-43FD-B089-72FF02D3A2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800" y="3205163"/>
            <a:ext cx="7277100" cy="29210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椭圆 1">
            <a:extLst>
              <a:ext uri="{FF2B5EF4-FFF2-40B4-BE49-F238E27FC236}">
                <a16:creationId xmlns:a16="http://schemas.microsoft.com/office/drawing/2014/main" id="{F91C29DD-4FF2-44B1-916D-7B1ED3FCF783}"/>
              </a:ext>
            </a:extLst>
          </p:cNvPr>
          <p:cNvSpPr/>
          <p:nvPr/>
        </p:nvSpPr>
        <p:spPr>
          <a:xfrm>
            <a:off x="3850640" y="3698240"/>
            <a:ext cx="1412240" cy="56896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15842149-8A57-864F-8DA5-BB39D61E79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2708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Kernel-Mode Code</a:t>
            </a:r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05EA2BE4-E1A0-734A-8797-E561230B13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827089"/>
            <a:ext cx="8229600" cy="52990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>
                <a:ea typeface="ＭＳ Ｐゴシック" charset="-128"/>
              </a:rPr>
              <a:t>dt </a:t>
            </a:r>
            <a:r>
              <a:rPr lang="en-US" altLang="zh-CN">
                <a:ea typeface="ＭＳ Ｐゴシック" charset="-128"/>
              </a:rPr>
              <a:t> command shows structure</a:t>
            </a:r>
            <a:endParaRPr lang="en-US" altLang="zh-CN" b="1">
              <a:ea typeface="ＭＳ Ｐゴシック" charset="-128"/>
            </a:endParaRPr>
          </a:p>
        </p:txBody>
      </p:sp>
      <p:pic>
        <p:nvPicPr>
          <p:cNvPr id="50179" name="Picture 3" descr="Screen Shot 2013-10-21 at 6.56.20 AM.png">
            <a:extLst>
              <a:ext uri="{FF2B5EF4-FFF2-40B4-BE49-F238E27FC236}">
                <a16:creationId xmlns:a16="http://schemas.microsoft.com/office/drawing/2014/main" id="{D462D4FE-ACD2-4E45-AD0A-FBEFA7BE056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713" y="1574800"/>
            <a:ext cx="7416800" cy="52832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椭圆 1">
            <a:extLst>
              <a:ext uri="{FF2B5EF4-FFF2-40B4-BE49-F238E27FC236}">
                <a16:creationId xmlns:a16="http://schemas.microsoft.com/office/drawing/2014/main" id="{1D8B3BBB-80D8-4B85-BA2D-01002CD00E05}"/>
              </a:ext>
            </a:extLst>
          </p:cNvPr>
          <p:cNvSpPr/>
          <p:nvPr/>
        </p:nvSpPr>
        <p:spPr>
          <a:xfrm>
            <a:off x="4998720" y="1971040"/>
            <a:ext cx="1412240" cy="44704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061416D7-5CEC-E841-B4B3-262664A99D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Kernel-Mode Filenames</a:t>
            </a:r>
          </a:p>
        </p:txBody>
      </p:sp>
      <p:sp>
        <p:nvSpPr>
          <p:cNvPr id="57346" name="Content Placeholder 2">
            <a:extLst>
              <a:ext uri="{FF2B5EF4-FFF2-40B4-BE49-F238E27FC236}">
                <a16:creationId xmlns:a16="http://schemas.microsoft.com/office/drawing/2014/main" id="{FF30B27B-BB6D-CC44-A635-BA3DD18389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Tracing this function, it eventually creates this file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\</a:t>
            </a:r>
            <a:r>
              <a:rPr lang="en-US" altLang="zh-CN" dirty="0" err="1">
                <a:ea typeface="ＭＳ Ｐゴシック" charset="-128"/>
              </a:rPr>
              <a:t>DosDevices</a:t>
            </a:r>
            <a:r>
              <a:rPr lang="en-US" altLang="zh-CN" dirty="0">
                <a:ea typeface="ＭＳ Ｐゴシック" charset="-128"/>
              </a:rPr>
              <a:t>\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C:\</a:t>
            </a:r>
            <a:r>
              <a:rPr lang="en-US" altLang="zh-CN" dirty="0" err="1">
                <a:solidFill>
                  <a:srgbClr val="FF0000"/>
                </a:solidFill>
                <a:ea typeface="ＭＳ Ｐゴシック" charset="-128"/>
              </a:rPr>
              <a:t>secretfile.txt</a:t>
            </a:r>
            <a:endParaRPr lang="en-US" altLang="zh-CN" dirty="0">
              <a:solidFill>
                <a:srgbClr val="FF0000"/>
              </a:solidFill>
              <a:ea typeface="ＭＳ Ｐゴシック" charset="-128"/>
            </a:endParaRP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This is a </a:t>
            </a:r>
            <a:r>
              <a:rPr lang="en-US" altLang="zh-CN" i="1" dirty="0">
                <a:ea typeface="ＭＳ Ｐゴシック" charset="-128"/>
              </a:rPr>
              <a:t>fully qualified object name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Identifies the root device, usually \</a:t>
            </a:r>
            <a:r>
              <a:rPr lang="en-US" altLang="zh-CN" dirty="0" err="1">
                <a:ea typeface="ＭＳ Ｐゴシック" charset="-128"/>
              </a:rPr>
              <a:t>DosDevices</a:t>
            </a:r>
            <a:endParaRPr lang="en-US" altLang="zh-CN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1C960A8B-AD76-4F4F-809D-ACECCA584B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Finding Driver Objects</a:t>
            </a:r>
          </a:p>
        </p:txBody>
      </p:sp>
      <p:sp>
        <p:nvSpPr>
          <p:cNvPr id="58370" name="Content Placeholder 2">
            <a:extLst>
              <a:ext uri="{FF2B5EF4-FFF2-40B4-BE49-F238E27FC236}">
                <a16:creationId xmlns:a16="http://schemas.microsoft.com/office/drawing/2014/main" id="{BFBF310B-FE10-C948-A3DE-1C66A7D21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1928" y="1992081"/>
            <a:ext cx="10448144" cy="3996489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Applications work with </a:t>
            </a:r>
            <a:r>
              <a:rPr lang="en-US" altLang="zh-CN" i="1" dirty="0">
                <a:ea typeface="ＭＳ Ｐゴシック" charset="-128"/>
              </a:rPr>
              <a:t>devices</a:t>
            </a:r>
            <a:r>
              <a:rPr lang="en-US" altLang="zh-CN" dirty="0">
                <a:ea typeface="ＭＳ Ｐゴシック" charset="-128"/>
              </a:rPr>
              <a:t>, not drivers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Look at user-space application to identify the interesting </a:t>
            </a:r>
            <a:r>
              <a:rPr lang="en-US" altLang="zh-CN" i="1" dirty="0">
                <a:solidFill>
                  <a:srgbClr val="FF0000"/>
                </a:solidFill>
                <a:ea typeface="ＭＳ Ｐゴシック" charset="-128"/>
              </a:rPr>
              <a:t>device object</a:t>
            </a:r>
            <a:endParaRPr lang="en-US" altLang="zh-CN" dirty="0">
              <a:solidFill>
                <a:srgbClr val="FF0000"/>
              </a:solidFill>
              <a:ea typeface="ＭＳ Ｐゴシック" charset="-128"/>
            </a:endParaRP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e </a:t>
            </a:r>
            <a:r>
              <a:rPr lang="en-US" altLang="zh-CN" i="1" dirty="0">
                <a:solidFill>
                  <a:srgbClr val="FF0000"/>
                </a:solidFill>
                <a:ea typeface="ＭＳ Ｐゴシック" charset="-128"/>
              </a:rPr>
              <a:t>device</a:t>
            </a:r>
            <a:r>
              <a:rPr lang="en-US" altLang="zh-CN" i="1" dirty="0">
                <a:ea typeface="ＭＳ Ｐゴシック" charset="-128"/>
              </a:rPr>
              <a:t> object</a:t>
            </a:r>
            <a:r>
              <a:rPr lang="en-US" altLang="zh-CN" dirty="0">
                <a:ea typeface="ＭＳ Ｐゴシック" charset="-128"/>
              </a:rPr>
              <a:t> in </a:t>
            </a:r>
            <a:r>
              <a:rPr lang="en-US" altLang="zh-CN" i="1" dirty="0">
                <a:ea typeface="ＭＳ Ｐゴシック" charset="-128"/>
              </a:rPr>
              <a:t>User Mode </a:t>
            </a:r>
            <a:r>
              <a:rPr lang="en-US" altLang="zh-CN" dirty="0">
                <a:ea typeface="ＭＳ Ｐゴシック" charset="-128"/>
              </a:rPr>
              <a:t>to find </a:t>
            </a:r>
            <a:r>
              <a:rPr lang="en-US" altLang="zh-CN" i="1" dirty="0">
                <a:solidFill>
                  <a:srgbClr val="FF0000"/>
                </a:solidFill>
                <a:ea typeface="ＭＳ Ｐゴシック" charset="-128"/>
              </a:rPr>
              <a:t>driver</a:t>
            </a:r>
            <a:r>
              <a:rPr lang="en-US" altLang="zh-CN" i="1" dirty="0">
                <a:ea typeface="ＭＳ Ｐゴシック" charset="-128"/>
              </a:rPr>
              <a:t> object </a:t>
            </a:r>
            <a:r>
              <a:rPr lang="en-US" altLang="zh-CN" dirty="0">
                <a:ea typeface="ＭＳ Ｐゴシック" charset="-128"/>
              </a:rPr>
              <a:t>in </a:t>
            </a:r>
            <a:r>
              <a:rPr lang="en-US" altLang="zh-CN" i="1" dirty="0">
                <a:ea typeface="ＭＳ Ｐゴシック" charset="-128"/>
              </a:rPr>
              <a:t>Kernel Mode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e </a:t>
            </a:r>
            <a:r>
              <a:rPr lang="en-US" altLang="zh-CN" b="1" dirty="0">
                <a:ea typeface="ＭＳ Ｐゴシック" charset="-128"/>
              </a:rPr>
              <a:t>!</a:t>
            </a:r>
            <a:r>
              <a:rPr lang="en-US" altLang="zh-CN" b="1" dirty="0" err="1">
                <a:ea typeface="ＭＳ Ｐゴシック" charset="-128"/>
              </a:rPr>
              <a:t>devobj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o find out more about the </a:t>
            </a:r>
            <a:r>
              <a:rPr lang="en-US" altLang="zh-CN" i="1" dirty="0">
                <a:ea typeface="ＭＳ Ｐゴシック" charset="-128"/>
              </a:rPr>
              <a:t>driver object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e </a:t>
            </a:r>
            <a:r>
              <a:rPr lang="en-US" altLang="zh-CN" b="1" dirty="0">
                <a:ea typeface="ＭＳ Ｐゴシック" charset="-128"/>
              </a:rPr>
              <a:t>!</a:t>
            </a:r>
            <a:r>
              <a:rPr lang="en-US" altLang="zh-CN" b="1" dirty="0" err="1">
                <a:ea typeface="ＭＳ Ｐゴシック" charset="-128"/>
              </a:rPr>
              <a:t>devhandles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o find application that use the driver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EB03F2A-6F4D-429C-A755-E8E2441A1E7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438400" y="635001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Kernel mode programs</a:t>
            </a:r>
            <a:r>
              <a:rPr lang="zh-CN" altLang="en-US" sz="2800" dirty="0">
                <a:solidFill>
                  <a:srgbClr val="639EF4"/>
                </a:solidFill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rgbClr val="639EF4"/>
                </a:solidFill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[</a:t>
            </a:r>
            <a:r>
              <a:rPr lang="zh-CN" altLang="en-US" sz="2800" dirty="0">
                <a:solidFill>
                  <a:srgbClr val="639EF4"/>
                </a:solidFill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填空</a:t>
            </a:r>
            <a:r>
              <a:rPr lang="en-US" altLang="zh-CN" sz="2800" dirty="0">
                <a:solidFill>
                  <a:srgbClr val="639EF4"/>
                </a:solidFill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1]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 (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can or cannot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ＭＳ Ｐゴシック" charset="-128"/>
                <a:cs typeface="Times New Roman" panose="02020603050405020304" pitchFamily="18" charset="0"/>
              </a:rPr>
              <a:t>  call user-mode functions</a:t>
            </a:r>
            <a:endParaRPr lang="zh-CN" altLang="en-US" sz="2600" dirty="0"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  <a:sym typeface="Microsoft Yahei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F3CF69B-8410-474D-91D1-74942D537D46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7696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0A3342C-FB3E-42E0-BF49-B6C62BC81F39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524000" y="5849303"/>
            <a:ext cx="9144000" cy="36576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8682861-80F2-4305-BC69-2BC589C11352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-1524000" y="0"/>
            <a:chExt cx="9144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3ABED382-617B-446B-A1C5-33E769D41A6B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-152400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347A3333-CBF6-4F3C-B728-79CB218F53D0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-152400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30D7E522-85A4-41AB-B2A8-CF709CC6C9F3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-1270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填空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7FBD7D61-D9F1-4056-AED5-4784C1751922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-1397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Times New Roman" panose="02020603050405020304" pitchFamily="18" charset="0"/>
                  <a:ea typeface="Microsoft Yahei" panose="020B0503020204020204" pitchFamily="34" charset="-122"/>
                  <a:cs typeface="Times New Roman" panose="02020603050405020304" pitchFamily="18" charset="0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2595305-CCC7-4EA6-ABCE-7615282051A6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6151651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7F01C3-B2D8-4290-8170-9ACA1F4748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795588"/>
            <a:ext cx="91440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ＭＳ Ｐゴシック" charset="-128"/>
              </a:rPr>
              <a:t>Rootkits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220602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>
            <a:extLst>
              <a:ext uri="{FF2B5EF4-FFF2-40B4-BE49-F238E27FC236}">
                <a16:creationId xmlns:a16="http://schemas.microsoft.com/office/drawing/2014/main" id="{F04CD4E1-332A-CB42-BE3A-FEE2284D01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24113" y="642938"/>
            <a:ext cx="7345362" cy="8683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Rootkit Basics</a:t>
            </a:r>
          </a:p>
        </p:txBody>
      </p:sp>
      <p:sp>
        <p:nvSpPr>
          <p:cNvPr id="60418" name="Content Placeholder 2">
            <a:extLst>
              <a:ext uri="{FF2B5EF4-FFF2-40B4-BE49-F238E27FC236}">
                <a16:creationId xmlns:a16="http://schemas.microsoft.com/office/drawing/2014/main" id="{60DC514D-00C8-924E-B607-565EAA1425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4341" y="1805306"/>
            <a:ext cx="10148341" cy="40925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Rootkits modify the internal functionality of the OS to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conceal</a:t>
            </a:r>
            <a:r>
              <a:rPr lang="en-US" altLang="zh-CN" dirty="0">
                <a:ea typeface="ＭＳ Ｐゴシック" charset="-128"/>
              </a:rPr>
              <a:t> themselve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Hide processes, network connections, and other resources from running program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Difficult for antivirus, administrators, and security analysts to discover their malicious activity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940AA9FC-DB7D-4292-AED0-93E0F02E38F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Windows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内核中的代码是不是全是微软公司开发的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67B2A6D-D953-48D4-AEDD-0BD4739D893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0B8067F-9155-4D03-9C14-972C3AC4825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D2FF674-AA23-482F-AD58-70AEB75255E4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5124AF4C-ADEB-49C5-9C4C-6618F3A3D113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C2D2DD84-8339-4BFE-916B-7E7457A63656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A61D4A52-CEA7-4294-8B48-43C8376E3354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EFE569DC-2149-4953-BEDB-50069718369F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2ABEDF5E-FA39-4633-ACB2-D200EB3A13B3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5221F19F-8C9A-4C3F-AF51-65D3239CAD52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投票</a:t>
              </a:r>
            </a:p>
          </p:txBody>
        </p:sp>
        <p:sp>
          <p:nvSpPr>
            <p:cNvPr id="17" name="TipText">
              <a:extLst>
                <a:ext uri="{FF2B5EF4-FFF2-40B4-BE49-F238E27FC236}">
                  <a16:creationId xmlns:a16="http://schemas.microsoft.com/office/drawing/2014/main" id="{F6DC7245-6677-4417-A662-0BB34D4739DA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1957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最多可选</a:t>
              </a: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项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BFBE92CD-6654-4C05-9BF8-4873423B04DC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1869207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1392D0-CA80-458B-85BD-115C67C3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ＭＳ Ｐゴシック" charset="-128"/>
              </a:rPr>
              <a:t>Rootkit Basic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EEC472-1B14-48D7-827D-6488E690B9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ost rootkits modify the OS kernel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ost popular method: </a:t>
            </a:r>
          </a:p>
          <a:p>
            <a:pPr lvl="1" eaLnBrk="1" hangingPunct="1">
              <a:defRPr/>
            </a:pPr>
            <a:r>
              <a:rPr lang="en-US" altLang="zh-CN" b="1" dirty="0">
                <a:ea typeface="ＭＳ Ｐゴシック" charset="-128"/>
              </a:rPr>
              <a:t>System Service Descriptor Table (SSDT) hooking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922117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F7ECF94E-43D2-FD4C-99FC-EC8702C5E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System Service Descriptor Table (SSDT)</a:t>
            </a:r>
          </a:p>
        </p:txBody>
      </p:sp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F6B2C0F4-5004-1A4B-AA44-8EFA8F1926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3017521"/>
            <a:ext cx="8229600" cy="310864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ed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internally</a:t>
            </a:r>
            <a:r>
              <a:rPr lang="en-US" altLang="zh-CN" dirty="0">
                <a:ea typeface="ＭＳ Ｐゴシック" charset="-128"/>
              </a:rPr>
              <a:t> by Microsoft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To look up function calls into the kernel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Not normally used by third-party applications or drivers</a:t>
            </a:r>
          </a:p>
          <a:p>
            <a:pPr eaLnBrk="1" hangingPunct="1">
              <a:defRPr/>
            </a:pPr>
            <a:endParaRPr lang="en-US" altLang="zh-CN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0DDB1D-896D-43B4-864E-407FD71105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SD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44E55B-856F-4579-8FAE-AECDD386F8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Only three ways for user space to access kernel code</a:t>
            </a:r>
          </a:p>
          <a:p>
            <a:pPr lvl="1" eaLnBrk="1" hangingPunct="1">
              <a:defRPr/>
            </a:pPr>
            <a:r>
              <a:rPr lang="en-US" altLang="zh-CN" b="1" dirty="0">
                <a:ea typeface="ＭＳ Ｐゴシック" charset="-128"/>
              </a:rPr>
              <a:t>SYSCALL</a:t>
            </a:r>
          </a:p>
          <a:p>
            <a:pPr lvl="1" eaLnBrk="1" hangingPunct="1">
              <a:defRPr/>
            </a:pPr>
            <a:r>
              <a:rPr lang="en-US" altLang="zh-CN" b="1" dirty="0">
                <a:ea typeface="ＭＳ Ｐゴシック" charset="-128"/>
              </a:rPr>
              <a:t>SYSENTER</a:t>
            </a:r>
          </a:p>
          <a:p>
            <a:pPr lvl="1" eaLnBrk="1" hangingPunct="1">
              <a:defRPr/>
            </a:pPr>
            <a:r>
              <a:rPr lang="en-US" altLang="zh-CN" b="1" dirty="0">
                <a:ea typeface="ＭＳ Ｐゴシック" charset="-128"/>
              </a:rPr>
              <a:t>INT 0x2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985676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ADD0E35C-8B35-2242-9274-45BDBC0030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SYSENTER</a:t>
            </a:r>
          </a:p>
        </p:txBody>
      </p:sp>
      <p:sp>
        <p:nvSpPr>
          <p:cNvPr id="62466" name="Content Placeholder 2">
            <a:extLst>
              <a:ext uri="{FF2B5EF4-FFF2-40B4-BE49-F238E27FC236}">
                <a16:creationId xmlns:a16="http://schemas.microsoft.com/office/drawing/2014/main" id="{7A4E6C65-A1AF-ED45-8DEA-C65C8EBEC6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Used by modern versions of Windows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Function code </a:t>
            </a:r>
            <a:r>
              <a:rPr lang="en-US" altLang="zh-CN" dirty="0">
                <a:ea typeface="ＭＳ Ｐゴシック" charset="-128"/>
              </a:rPr>
              <a:t>stored in EAX register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DF086938-B372-834C-9AE8-DD496CFDE8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Example from ntdll.dll</a:t>
            </a:r>
          </a:p>
        </p:txBody>
      </p:sp>
      <p:sp>
        <p:nvSpPr>
          <p:cNvPr id="63490" name="Content Placeholder 2">
            <a:extLst>
              <a:ext uri="{FF2B5EF4-FFF2-40B4-BE49-F238E27FC236}">
                <a16:creationId xmlns:a16="http://schemas.microsoft.com/office/drawing/2014/main" id="{31392601-B7F4-2F4A-AD8C-950986720D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4313239"/>
            <a:ext cx="8229600" cy="23383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EAX set to 0x25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Stack pointer saved in EDX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SYSENTER is called</a:t>
            </a:r>
          </a:p>
        </p:txBody>
      </p:sp>
      <p:pic>
        <p:nvPicPr>
          <p:cNvPr id="57347" name="Picture 3" descr="Screen Shot 2013-10-21 at 7.15.20 AM.png">
            <a:extLst>
              <a:ext uri="{FF2B5EF4-FFF2-40B4-BE49-F238E27FC236}">
                <a16:creationId xmlns:a16="http://schemas.microsoft.com/office/drawing/2014/main" id="{CE3E1B1A-8976-4FEE-8E11-460F5DC505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1747838"/>
            <a:ext cx="7226300" cy="25654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46EF0CB9-F15D-7244-95A4-9C60BB006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SSDT Table Entries</a:t>
            </a:r>
          </a:p>
        </p:txBody>
      </p:sp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A7CE193F-CEAF-8847-9C57-6345DC61AA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3829051"/>
            <a:ext cx="8229600" cy="229711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altLang="zh-CN" sz="2800" dirty="0">
                <a:ea typeface="ＭＳ Ｐゴシック" charset="-128"/>
              </a:rPr>
              <a:t>Rootkit changes the values in the SSDT so rootkit code is called instead of the intended function</a:t>
            </a:r>
          </a:p>
          <a:p>
            <a:pPr eaLnBrk="1" hangingPunct="1">
              <a:defRPr/>
            </a:pPr>
            <a:r>
              <a:rPr lang="en-US" altLang="zh-CN" sz="2800" dirty="0">
                <a:ea typeface="ＭＳ Ｐゴシック" charset="-128"/>
              </a:rPr>
              <a:t>0x25 would be changed to a malicious driver's function</a:t>
            </a:r>
          </a:p>
          <a:p>
            <a:pPr eaLnBrk="1" hangingPunct="1">
              <a:defRPr/>
            </a:pPr>
            <a:r>
              <a:rPr lang="en-US" altLang="zh-CN" sz="2800" dirty="0">
                <a:ea typeface="ＭＳ Ｐゴシック" charset="-128"/>
              </a:rPr>
              <a:t>Hooking </a:t>
            </a:r>
            <a:r>
              <a:rPr lang="en-US" altLang="zh-CN" sz="2800" dirty="0" err="1">
                <a:latin typeface="Courier" charset="0"/>
                <a:ea typeface="ＭＳ Ｐゴシック" charset="-128"/>
              </a:rPr>
              <a:t>NtCreateFile</a:t>
            </a:r>
            <a:r>
              <a:rPr lang="en-US" altLang="zh-CN" sz="2800" dirty="0">
                <a:ea typeface="ＭＳ Ｐゴシック" charset="-128"/>
              </a:rPr>
              <a:t> </a:t>
            </a:r>
          </a:p>
        </p:txBody>
      </p:sp>
      <p:pic>
        <p:nvPicPr>
          <p:cNvPr id="58371" name="Picture 3" descr="Screen Shot 2013-10-21 at 7.17.50 AM.png">
            <a:extLst>
              <a:ext uri="{FF2B5EF4-FFF2-40B4-BE49-F238E27FC236}">
                <a16:creationId xmlns:a16="http://schemas.microsoft.com/office/drawing/2014/main" id="{34503299-6BB4-441C-98C7-E45940A843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425" y="1744663"/>
            <a:ext cx="7912100" cy="20447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A6F87166-9984-4149-A092-8B645C3177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Rootkit Analysis in Practice</a:t>
            </a:r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D8E385E4-5F72-584C-ADD3-2F37352D0D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Simplest way to detect SSDT hooking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Just look at the SSDT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Look for values that are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unreasonable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In this case, </a:t>
            </a:r>
            <a:r>
              <a:rPr lang="en-US" altLang="zh-CN" i="1" dirty="0" err="1">
                <a:ea typeface="ＭＳ Ｐゴシック" charset="-128"/>
              </a:rPr>
              <a:t>ntoskrnl.exe</a:t>
            </a:r>
            <a:r>
              <a:rPr lang="en-US" altLang="zh-CN" i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starts at address 804d7000 and ends at 806cd580</a:t>
            </a:r>
          </a:p>
          <a:p>
            <a:pPr lvl="1" eaLnBrk="1" hangingPunct="1">
              <a:defRPr/>
            </a:pPr>
            <a:r>
              <a:rPr lang="en-US" altLang="zh-CN" i="1" dirty="0">
                <a:ea typeface="ＭＳ Ｐゴシック" charset="-128"/>
              </a:rPr>
              <a:t>ntoskrnl.exe</a:t>
            </a:r>
            <a:r>
              <a:rPr lang="en-US" altLang="zh-CN" dirty="0">
                <a:ea typeface="ＭＳ Ｐゴシック" charset="-128"/>
              </a:rPr>
              <a:t> is the Kernel!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A68BE3-FE93-496D-989F-63D5E675BA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Rootkit Analysis in Practic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9C147A-9486-4AE3-B5C8-15C4D95D27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dirty="0" err="1">
                <a:ea typeface="ＭＳ Ｐゴシック" charset="-128"/>
              </a:rPr>
              <a:t>lm</a:t>
            </a:r>
            <a:r>
              <a:rPr lang="en-US" altLang="zh-CN" b="1" dirty="0">
                <a:ea typeface="ＭＳ Ｐゴシック" charset="-128"/>
              </a:rPr>
              <a:t> m </a:t>
            </a:r>
            <a:r>
              <a:rPr lang="en-US" altLang="zh-CN" b="1" dirty="0" err="1">
                <a:ea typeface="ＭＳ Ｐゴシック" charset="-128"/>
              </a:rPr>
              <a:t>nt</a:t>
            </a:r>
            <a:endParaRPr lang="en-US" altLang="zh-CN" b="1" dirty="0">
              <a:ea typeface="ＭＳ Ｐゴシック" charset="-128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Lists modules matching "</a:t>
            </a:r>
            <a:r>
              <a:rPr lang="en-US" altLang="zh-CN" dirty="0" err="1">
                <a:ea typeface="ＭＳ Ｐゴシック" charset="-128"/>
              </a:rPr>
              <a:t>nt</a:t>
            </a:r>
            <a:r>
              <a:rPr lang="en-US" altLang="zh-CN" dirty="0">
                <a:ea typeface="ＭＳ Ｐゴシック" charset="-128"/>
              </a:rPr>
              <a:t>" (Kernel modules)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Shows the SSDT tabl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49419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3F6D50E1-1E7D-AE46-8A3B-8BE0376FA9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SSDT Table</a:t>
            </a:r>
          </a:p>
        </p:txBody>
      </p:sp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B72DD02C-A185-DB43-9EDA-BCFD87B60F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5210176"/>
            <a:ext cx="8229600" cy="14382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Marked entry is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hooked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To identify it, examine a clean system's SSDT</a:t>
            </a:r>
          </a:p>
        </p:txBody>
      </p:sp>
      <p:pic>
        <p:nvPicPr>
          <p:cNvPr id="60419" name="Picture 3" descr="Screen Shot 2013-10-21 at 7.35.40 AM.png">
            <a:extLst>
              <a:ext uri="{FF2B5EF4-FFF2-40B4-BE49-F238E27FC236}">
                <a16:creationId xmlns:a16="http://schemas.microsoft.com/office/drawing/2014/main" id="{86D14E72-D111-4A63-B74C-06069323A0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4575" y="1755775"/>
            <a:ext cx="7454900" cy="3454400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30BC1098-7B6F-5D41-9411-5686F7F8CD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Finding the Malicious Driver</a:t>
            </a:r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217DAD24-039F-A049-AF5A-24CC022484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dirty="0" err="1">
                <a:ea typeface="ＭＳ Ｐゴシック" charset="-128"/>
              </a:rPr>
              <a:t>lm</a:t>
            </a:r>
            <a:r>
              <a:rPr lang="en-US" altLang="zh-CN" b="1" dirty="0">
                <a:ea typeface="ＭＳ Ｐゴシック" charset="-128"/>
              </a:rPr>
              <a:t> 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Lists open modules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In the kernel, they are all drivers</a:t>
            </a:r>
          </a:p>
        </p:txBody>
      </p:sp>
      <p:pic>
        <p:nvPicPr>
          <p:cNvPr id="61443" name="Picture 3" descr="Screen Shot 2013-10-21 at 7.37.36 AM.png">
            <a:extLst>
              <a:ext uri="{FF2B5EF4-FFF2-40B4-BE49-F238E27FC236}">
                <a16:creationId xmlns:a16="http://schemas.microsoft.com/office/drawing/2014/main" id="{5ED869C7-2132-4F27-AADA-41E34EF463C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889" y="3678239"/>
            <a:ext cx="7686675" cy="2592387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AE06F4E9-645E-4998-AF5A-1EFFBDB0A210}"/>
              </a:ext>
            </a:extLst>
          </p:cNvPr>
          <p:cNvSpPr/>
          <p:nvPr/>
        </p:nvSpPr>
        <p:spPr>
          <a:xfrm>
            <a:off x="1873770" y="5366479"/>
            <a:ext cx="5081666" cy="29980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>
            <a:extLst>
              <a:ext uri="{FF2B5EF4-FFF2-40B4-BE49-F238E27FC236}">
                <a16:creationId xmlns:a16="http://schemas.microsoft.com/office/drawing/2014/main" id="{B58371BB-78A8-454E-9E84-0B8A847C6B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dirty="0"/>
              <a:t>驱动（</a:t>
            </a:r>
            <a:r>
              <a:rPr lang="en-US" altLang="zh-CN" dirty="0"/>
              <a:t>Drivers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17410" name="Content Placeholder 2">
            <a:extLst>
              <a:ext uri="{FF2B5EF4-FFF2-40B4-BE49-F238E27FC236}">
                <a16:creationId xmlns:a16="http://schemas.microsoft.com/office/drawing/2014/main" id="{A0946A86-2D6B-0F49-AA57-AF3F6D1556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356134" cy="4351338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zh-CN" altLang="en-US" sz="2800" dirty="0"/>
              <a:t>驱动是一个</a:t>
            </a:r>
            <a:r>
              <a:rPr lang="zh-CN" altLang="en-US" sz="2800" b="1" dirty="0"/>
              <a:t>软件组件</a:t>
            </a:r>
            <a:r>
              <a:rPr lang="zh-CN" altLang="en-US" sz="2800" dirty="0"/>
              <a:t>（</a:t>
            </a:r>
            <a:r>
              <a:rPr lang="en-US" altLang="zh-CN" sz="2800" dirty="0"/>
              <a:t>Software Component</a:t>
            </a:r>
            <a:r>
              <a:rPr lang="zh-CN" altLang="en-US" sz="2800" dirty="0"/>
              <a:t>），实现操作系统与设备之间的通信。</a:t>
            </a:r>
            <a:endParaRPr lang="en-US" altLang="zh-CN" sz="2800" dirty="0"/>
          </a:p>
          <a:p>
            <a:pPr lvl="1">
              <a:defRPr/>
            </a:pPr>
            <a:r>
              <a:rPr lang="zh-CN" altLang="en-US" dirty="0"/>
              <a:t>应用程序通过</a:t>
            </a:r>
            <a:r>
              <a:rPr lang="en-US" altLang="zh-CN" dirty="0"/>
              <a:t>Windows API</a:t>
            </a:r>
            <a:r>
              <a:rPr lang="zh-CN" altLang="en-US" dirty="0"/>
              <a:t>访问设备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Windows</a:t>
            </a:r>
            <a:r>
              <a:rPr lang="zh-CN" altLang="en-US" dirty="0"/>
              <a:t>将访问请求转发给驱动程序，调用驱动程序提供的功能函数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驱动程序由设备制造商开发，完成对设备硬件的访问。</a:t>
            </a:r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EF9E398-C965-4FBD-A69F-ACE057FE1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41D3189-F815-46D3-A37E-B6C6683AD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57333"/>
              </p:ext>
            </p:extLst>
          </p:nvPr>
        </p:nvGraphicFramePr>
        <p:xfrm>
          <a:off x="9466977" y="2238145"/>
          <a:ext cx="2420223" cy="3526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1968562" imgH="2870213" progId="Visio.Drawing.15">
                  <p:embed/>
                </p:oleObj>
              </mc:Choice>
              <mc:Fallback>
                <p:oleObj name="Visio" r:id="rId3" imgW="1968562" imgH="28702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6977" y="2238145"/>
                        <a:ext cx="2420223" cy="35262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Screen Shot 2013-10-21 at 7.42.45 AM.png">
            <a:extLst>
              <a:ext uri="{FF2B5EF4-FFF2-40B4-BE49-F238E27FC236}">
                <a16:creationId xmlns:a16="http://schemas.microsoft.com/office/drawing/2014/main" id="{82B18190-2A8F-4456-AD20-853645B4D1A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9723" y="749508"/>
            <a:ext cx="8792554" cy="5563492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2B8BFE36-114B-E043-8A5C-4E6FAE51C5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a typeface="ＭＳ Ｐゴシック" charset="-128"/>
              </a:rPr>
              <a:t>Interrupts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4FC638CB-067E-1044-A004-A55647AAD7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143001"/>
            <a:ext cx="8229600" cy="49831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Interrupts allow 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hardware to trigger software events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Driver calls </a:t>
            </a:r>
            <a:r>
              <a:rPr lang="en-US" altLang="zh-CN" dirty="0" err="1">
                <a:latin typeface="Courier" charset="0"/>
                <a:ea typeface="ＭＳ Ｐゴシック" charset="-128"/>
              </a:rPr>
              <a:t>IoConnectInterrupt</a:t>
            </a:r>
            <a:r>
              <a:rPr lang="en-US" altLang="zh-CN" dirty="0">
                <a:ea typeface="ＭＳ Ｐゴシック" charset="-128"/>
              </a:rPr>
              <a:t> to register a handler for an interrupt code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Specifies an </a:t>
            </a:r>
            <a:r>
              <a:rPr lang="en-US" altLang="zh-CN" i="1" dirty="0">
                <a:ea typeface="ＭＳ Ｐゴシック" charset="-128"/>
              </a:rPr>
              <a:t>Interrupt Service Routine </a:t>
            </a:r>
            <a:r>
              <a:rPr lang="en-US" altLang="zh-CN" dirty="0">
                <a:ea typeface="ＭＳ Ｐゴシック" charset="-128"/>
              </a:rPr>
              <a:t>(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ISR</a:t>
            </a:r>
            <a:r>
              <a:rPr lang="en-US" altLang="zh-CN" dirty="0">
                <a:ea typeface="ＭＳ Ｐゴシック" charset="-128"/>
              </a:rPr>
              <a:t>)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Will be called when the interrupt code is generated</a:t>
            </a:r>
          </a:p>
          <a:p>
            <a:pPr eaLnBrk="1" hangingPunct="1">
              <a:defRPr/>
            </a:pPr>
            <a:r>
              <a:rPr lang="en-US" altLang="zh-CN" i="1" dirty="0">
                <a:ea typeface="ＭＳ Ｐゴシック" charset="-128"/>
              </a:rPr>
              <a:t>Interrupt Descriptor Table </a:t>
            </a:r>
            <a:r>
              <a:rPr lang="en-US" altLang="zh-CN" dirty="0">
                <a:ea typeface="ＭＳ Ｐゴシック" charset="-128"/>
              </a:rPr>
              <a:t>(IDT)</a:t>
            </a:r>
          </a:p>
          <a:p>
            <a:pPr lvl="1" eaLnBrk="1" hangingPunct="1">
              <a:defRPr/>
            </a:pPr>
            <a:r>
              <a:rPr lang="en-US" altLang="zh-CN" dirty="0">
                <a:ea typeface="ＭＳ Ｐゴシック" charset="-128"/>
              </a:rPr>
              <a:t>Stores the ISR information</a:t>
            </a:r>
          </a:p>
          <a:p>
            <a:pPr lvl="1" eaLnBrk="1" hangingPunct="1">
              <a:defRPr/>
            </a:pPr>
            <a:r>
              <a:rPr lang="en-US" altLang="zh-CN" b="1" dirty="0">
                <a:ea typeface="ＭＳ Ｐゴシック" charset="-128"/>
              </a:rPr>
              <a:t>!</a:t>
            </a:r>
            <a:r>
              <a:rPr lang="en-US" altLang="zh-CN" b="1" dirty="0" err="1">
                <a:ea typeface="ＭＳ Ｐゴシック" charset="-128"/>
              </a:rPr>
              <a:t>idt</a:t>
            </a:r>
            <a:r>
              <a:rPr lang="en-US" altLang="zh-CN" b="1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ommand shows the IDT</a:t>
            </a:r>
            <a:endParaRPr lang="en-US" altLang="zh-CN" b="1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50E362AF-F167-884C-9029-9DEB9B245F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endParaRPr lang="zh-CN" altLang="zh-CN">
              <a:ea typeface="ＭＳ Ｐゴシック" charset="-128"/>
            </a:endParaRPr>
          </a:p>
        </p:txBody>
      </p:sp>
      <p:sp>
        <p:nvSpPr>
          <p:cNvPr id="70658" name="Content Placeholder 2">
            <a:extLst>
              <a:ext uri="{FF2B5EF4-FFF2-40B4-BE49-F238E27FC236}">
                <a16:creationId xmlns:a16="http://schemas.microsoft.com/office/drawing/2014/main" id="{EDFC9415-9758-6148-9F6C-F2B3B30B57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zh-CN">
              <a:ea typeface="ＭＳ Ｐゴシック" charset="-128"/>
            </a:endParaRPr>
          </a:p>
        </p:txBody>
      </p:sp>
      <p:pic>
        <p:nvPicPr>
          <p:cNvPr id="64515" name="Picture 3" descr="Screen Shot 2013-10-21 at 7.47.05 AM.png">
            <a:extLst>
              <a:ext uri="{FF2B5EF4-FFF2-40B4-BE49-F238E27FC236}">
                <a16:creationId xmlns:a16="http://schemas.microsoft.com/office/drawing/2014/main" id="{896B1651-FB85-49B5-B5C7-F2F903EBDE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3138" y="268289"/>
            <a:ext cx="7967662" cy="6434137"/>
          </a:xfrm>
          <a:prstGeom prst="rect">
            <a:avLst/>
          </a:prstGeom>
          <a:noFill/>
          <a:ln w="9525">
            <a:solidFill>
              <a:srgbClr val="4F81B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>
            <a:extLst>
              <a:ext uri="{FF2B5EF4-FFF2-40B4-BE49-F238E27FC236}">
                <a16:creationId xmlns:a16="http://schemas.microsoft.com/office/drawing/2014/main" id="{0C3BDB58-6A03-A14F-889A-297222D20B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8451" y="854076"/>
            <a:ext cx="7345363" cy="868363"/>
          </a:xfrm>
        </p:spPr>
        <p:txBody>
          <a:bodyPr>
            <a:normAutofit fontScale="90000"/>
          </a:bodyPr>
          <a:lstStyle/>
          <a:p>
            <a:pPr algn="l" eaLnBrk="1" hangingPunct="1">
              <a:defRPr/>
            </a:pPr>
            <a:r>
              <a:rPr lang="en-US" altLang="zh-CN" dirty="0">
                <a:ea typeface="ＭＳ Ｐゴシック" charset="-128"/>
              </a:rPr>
              <a:t>Loading Drivers</a:t>
            </a:r>
          </a:p>
        </p:txBody>
      </p:sp>
      <p:sp>
        <p:nvSpPr>
          <p:cNvPr id="71682" name="Content Placeholder 2">
            <a:extLst>
              <a:ext uri="{FF2B5EF4-FFF2-40B4-BE49-F238E27FC236}">
                <a16:creationId xmlns:a16="http://schemas.microsoft.com/office/drawing/2014/main" id="{2239C302-6A89-AF44-8335-906A835B25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9528" y="1600201"/>
            <a:ext cx="4520810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If you want to load a driver to test it, you can download the OSR Driver Loader tool</a:t>
            </a:r>
          </a:p>
        </p:txBody>
      </p:sp>
      <p:pic>
        <p:nvPicPr>
          <p:cNvPr id="65539" name="Picture 3" descr="Screen Shot 2013-10-21 at 7.48.50 AM.png">
            <a:extLst>
              <a:ext uri="{FF2B5EF4-FFF2-40B4-BE49-F238E27FC236}">
                <a16:creationId xmlns:a16="http://schemas.microsoft.com/office/drawing/2014/main" id="{67E1FA3C-5A85-4FC3-B0AD-AAA3C9B5B0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788" y="274638"/>
            <a:ext cx="5129212" cy="658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4323DB4C-E434-114E-B4B3-9B607500AD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Driver Signing</a:t>
            </a:r>
          </a:p>
        </p:txBody>
      </p:sp>
      <p:sp>
        <p:nvSpPr>
          <p:cNvPr id="73730" name="Content Placeholder 2">
            <a:extLst>
              <a:ext uri="{FF2B5EF4-FFF2-40B4-BE49-F238E27FC236}">
                <a16:creationId xmlns:a16="http://schemas.microsoft.com/office/drawing/2014/main" id="{9F1056AA-EBD6-744F-942A-853580F9F4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Enforced in all 64-bit versions of Windows starting with Vista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Only digitally signed drivers will load</a:t>
            </a:r>
          </a:p>
          <a:p>
            <a:pPr eaLnBrk="1" hangingPunct="1">
              <a:defRPr/>
            </a:pPr>
            <a:r>
              <a:rPr lang="en-US" altLang="zh-CN" dirty="0">
                <a:ea typeface="ＭＳ Ｐゴシック" charset="-128"/>
              </a:rPr>
              <a:t>Effective protection!</a:t>
            </a:r>
          </a:p>
          <a:p>
            <a:pPr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Kernel malware for x64 systems is practically nonexistent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You can disable driver signing enforcement by specifying </a:t>
            </a:r>
            <a:r>
              <a:rPr lang="en-US" altLang="zh-CN" dirty="0" err="1">
                <a:solidFill>
                  <a:srgbClr val="FF0000"/>
                </a:solidFill>
                <a:latin typeface="Courier" charset="0"/>
                <a:ea typeface="ＭＳ Ｐゴシック" charset="-128"/>
              </a:rPr>
              <a:t>nointegritychecks</a:t>
            </a:r>
            <a:r>
              <a:rPr lang="en-US" altLang="zh-CN" dirty="0">
                <a:solidFill>
                  <a:srgbClr val="FF0000"/>
                </a:solidFill>
                <a:ea typeface="ＭＳ Ｐゴシック" charset="-128"/>
              </a:rPr>
              <a:t> in </a:t>
            </a:r>
            <a:r>
              <a:rPr lang="en-US" altLang="zh-CN" i="1" dirty="0" err="1">
                <a:solidFill>
                  <a:srgbClr val="FF0000"/>
                </a:solidFill>
                <a:ea typeface="ＭＳ Ｐゴシック" charset="-128"/>
              </a:rPr>
              <a:t>BCDEdit</a:t>
            </a:r>
            <a:endParaRPr lang="en-US" altLang="zh-CN" i="1" dirty="0">
              <a:solidFill>
                <a:srgbClr val="FF0000"/>
              </a:solidFill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0E9F7456-CDF3-4733-8E9C-C63A7471A7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24000" y="1609725"/>
            <a:ext cx="9144000" cy="20399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恶意代码分析与防治技术</a:t>
            </a:r>
            <a:br>
              <a:rPr lang="zh-CN" altLang="en-US" dirty="0"/>
            </a:br>
            <a:r>
              <a:rPr lang="zh-CN" altLang="en-US" sz="3600" dirty="0"/>
              <a:t>第</a:t>
            </a:r>
            <a:r>
              <a:rPr lang="en-US" altLang="zh-CN" sz="3600" dirty="0"/>
              <a:t>9</a:t>
            </a:r>
            <a:r>
              <a:rPr lang="zh-CN" altLang="en-US" sz="3600" dirty="0"/>
              <a:t>章 </a:t>
            </a:r>
            <a:r>
              <a:rPr lang="en-US" altLang="zh-CN" sz="3600" dirty="0" err="1"/>
              <a:t>WinDBG</a:t>
            </a:r>
            <a:r>
              <a:rPr lang="zh-CN" altLang="en-US" sz="3600" dirty="0"/>
              <a:t>内核调试</a:t>
            </a:r>
            <a:endParaRPr lang="en-US" altLang="zh-CN" sz="2800" dirty="0"/>
          </a:p>
        </p:txBody>
      </p:sp>
      <p:sp>
        <p:nvSpPr>
          <p:cNvPr id="5123" name="Title 1">
            <a:extLst>
              <a:ext uri="{FF2B5EF4-FFF2-40B4-BE49-F238E27FC236}">
                <a16:creationId xmlns:a16="http://schemas.microsoft.com/office/drawing/2014/main" id="{89FEC9B7-B1B9-4B9D-AE28-841348F4A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4404219"/>
            <a:ext cx="6400800" cy="960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6858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 defTabSz="9144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dirty="0"/>
              <a:t>王志</a:t>
            </a:r>
            <a:r>
              <a:rPr lang="en-US" altLang="zh-CN" sz="3200" b="1" dirty="0"/>
              <a:t> </a:t>
            </a:r>
          </a:p>
          <a:p>
            <a:pPr algn="ctr" defTabSz="9144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/>
              <a:t>zwang@nankai.edu.cn</a:t>
            </a:r>
            <a:endParaRPr lang="en-US" altLang="zh-CN" sz="3200" dirty="0"/>
          </a:p>
        </p:txBody>
      </p:sp>
      <p:sp>
        <p:nvSpPr>
          <p:cNvPr id="5124" name="Title 1">
            <a:extLst>
              <a:ext uri="{FF2B5EF4-FFF2-40B4-BE49-F238E27FC236}">
                <a16:creationId xmlns:a16="http://schemas.microsoft.com/office/drawing/2014/main" id="{E8C48914-9891-44D5-A1C3-B0D2CDDB8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421313"/>
            <a:ext cx="6400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6858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 defTabSz="9144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7030A0"/>
                </a:solidFill>
              </a:rPr>
              <a:t>南开大学 网络空间安全学院</a:t>
            </a:r>
            <a:endParaRPr lang="en-US" altLang="zh-CN" sz="2400" b="1" dirty="0">
              <a:solidFill>
                <a:srgbClr val="7030A0"/>
              </a:solidFill>
            </a:endParaRPr>
          </a:p>
          <a:p>
            <a:pPr algn="ctr" defTabSz="91440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7030A0"/>
                </a:solidFill>
              </a:rPr>
              <a:t>2023/2024</a:t>
            </a:r>
          </a:p>
        </p:txBody>
      </p:sp>
    </p:spTree>
    <p:extLst>
      <p:ext uri="{BB962C8B-B14F-4D97-AF65-F5344CB8AC3E}">
        <p14:creationId xmlns:p14="http://schemas.microsoft.com/office/powerpoint/2010/main" val="1601194652"/>
      </p:ext>
    </p:extLst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A855C1-E10D-694B-A0A4-D4E4E8A77C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kumimoji="1" lang="zh-CN" altLang="en-US" dirty="0">
                <a:ea typeface="宋体" panose="02010600030101010101" pitchFamily="2" charset="-122"/>
              </a:rPr>
              <a:t>知识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330970-F172-194F-8E76-02AB95A712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7986" y="1607820"/>
            <a:ext cx="10347820" cy="493014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kumimoji="1" lang="en-US" altLang="zh-CN" dirty="0"/>
              <a:t> </a:t>
            </a:r>
            <a:r>
              <a:rPr kumimoji="1" lang="zh-CN" altLang="en-US" dirty="0"/>
              <a:t>系统内核与驱动</a:t>
            </a:r>
            <a:endParaRPr kumimoji="1" lang="en-US" altLang="zh-CN" dirty="0"/>
          </a:p>
          <a:p>
            <a:pPr lvl="1">
              <a:buFont typeface="Wingdings" panose="05000000000000000000" pitchFamily="2" charset="2"/>
              <a:buChar char="l"/>
              <a:defRPr/>
            </a:pPr>
            <a:r>
              <a:rPr kumimoji="1" lang="zh-CN" altLang="en-US" dirty="0">
                <a:solidFill>
                  <a:srgbClr val="FF0000"/>
                </a:solidFill>
              </a:rPr>
              <a:t>难点：设备（</a:t>
            </a:r>
            <a:r>
              <a:rPr kumimoji="1" lang="en-US" altLang="zh-CN" dirty="0">
                <a:solidFill>
                  <a:srgbClr val="FF0000"/>
                </a:solidFill>
              </a:rPr>
              <a:t>Device</a:t>
            </a:r>
            <a:r>
              <a:rPr kumimoji="1" lang="zh-CN" altLang="en-US" dirty="0">
                <a:solidFill>
                  <a:srgbClr val="FF0000"/>
                </a:solidFill>
              </a:rPr>
              <a:t>）、驱动（</a:t>
            </a:r>
            <a:r>
              <a:rPr kumimoji="1" lang="en-US" altLang="zh-CN" dirty="0">
                <a:solidFill>
                  <a:srgbClr val="FF0000"/>
                </a:solidFill>
              </a:rPr>
              <a:t>Driver</a:t>
            </a:r>
            <a:r>
              <a:rPr kumimoji="1" lang="zh-CN" altLang="en-US" dirty="0">
                <a:solidFill>
                  <a:srgbClr val="FF0000"/>
                </a:solidFill>
              </a:rPr>
              <a:t>）、物理设备（</a:t>
            </a:r>
            <a:r>
              <a:rPr kumimoji="1" lang="en-US" altLang="zh-CN" dirty="0">
                <a:solidFill>
                  <a:srgbClr val="FF0000"/>
                </a:solidFill>
              </a:rPr>
              <a:t>Physical Device</a:t>
            </a:r>
            <a:r>
              <a:rPr kumimoji="1" lang="zh-CN" altLang="en-US" dirty="0">
                <a:solidFill>
                  <a:srgbClr val="FF0000"/>
                </a:solidFill>
              </a:rPr>
              <a:t>）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 </a:t>
            </a:r>
            <a:r>
              <a:rPr lang="en-US" altLang="zh-CN" dirty="0"/>
              <a:t> </a:t>
            </a:r>
            <a:r>
              <a:rPr lang="en-US" altLang="zh-CN" dirty="0" err="1"/>
              <a:t>WinDbg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 Microsoft Symbol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 </a:t>
            </a:r>
            <a:r>
              <a:rPr lang="zh-CN" altLang="en-US" dirty="0"/>
              <a:t>内核调试实战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Rootkits</a:t>
            </a:r>
          </a:p>
          <a:p>
            <a:pPr lvl="1">
              <a:buFont typeface="Wingdings" panose="05000000000000000000" pitchFamily="2" charset="2"/>
              <a:buChar char="l"/>
              <a:defRPr/>
            </a:pPr>
            <a:r>
              <a:rPr kumimoji="1" lang="zh-CN" altLang="en-US" dirty="0">
                <a:solidFill>
                  <a:srgbClr val="FF0000"/>
                </a:solidFill>
              </a:rPr>
              <a:t>难点：</a:t>
            </a:r>
            <a:r>
              <a:rPr kumimoji="1" lang="en-US" altLang="zh-CN" dirty="0">
                <a:solidFill>
                  <a:srgbClr val="FF0000"/>
                </a:solidFill>
              </a:rPr>
              <a:t>SSDT</a:t>
            </a:r>
            <a:r>
              <a:rPr kumimoji="1" lang="zh-CN" altLang="en-US" dirty="0">
                <a:solidFill>
                  <a:srgbClr val="FF0000"/>
                </a:solidFill>
              </a:rPr>
              <a:t>、</a:t>
            </a:r>
            <a:r>
              <a:rPr kumimoji="1" lang="en-US" altLang="zh-CN" dirty="0">
                <a:solidFill>
                  <a:srgbClr val="FF0000"/>
                </a:solidFill>
              </a:rPr>
              <a:t>IDT</a:t>
            </a:r>
          </a:p>
        </p:txBody>
      </p:sp>
    </p:spTree>
    <p:extLst>
      <p:ext uri="{BB962C8B-B14F-4D97-AF65-F5344CB8AC3E}">
        <p14:creationId xmlns:p14="http://schemas.microsoft.com/office/powerpoint/2010/main" val="2550157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E34FD9BB-F29D-46C5-B22F-EB67B332397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不是所有的驱动都是由设备制造商提供的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B24E0CA-64A1-4242-BA75-3094BB866F9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A142127-1BCB-4EDE-B5D1-0C7C4FDC049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是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A8B4EC0-0F18-4702-816A-5C325D7614AB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0A4773D6-8354-4DD0-9899-D53BA2940D69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64E4D8F3-2A9E-471F-9A10-22215A86E5E4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E64BD954-8DD5-4F25-B0B1-52FAA3A08B9E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F938A873-DC79-4305-951E-ABD1B0CF296D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A184FB2C-7454-4A9A-B040-E87C9B9AAED9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43764B41-7FF8-41B8-8BC0-72E543AF6166}"/>
                </a:ext>
              </a:extLst>
            </p:cNvPr>
            <p:cNvSpPr txBox="1"/>
            <p:nvPr>
              <p:custDataLst>
                <p:tags r:id="rId12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E421F394-212A-4A29-9C25-A9531C21A910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30B35EFD-23DC-4F84-9C2F-44CF747FDB4A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2508161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olling"/>
  <p:tag name="ANONYMOUSPOLLING" val="False"/>
  <p:tag name="PROBLEMSCORE" val="0.0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Polling"/>
  <p:tag name="RAINBULLET" val="Wrong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Polling"/>
  <p:tag name="RAINBULLET" val="Wrong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Polling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_HALF" val="0.0"/>
  <p:tag name="PROBLEMSCORE" val="10.0"/>
  <p:tag name="RAINPROBLEMTYPE" val="MultipleChoice"/>
  <p:tag name="RAINPROBLEM" val="MultipleChoic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Correct"/>
  <p:tag name="RAINPROBLEMTYPE" val="MultipleChoice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Polling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_HALF" val="0.0"/>
  <p:tag name="RAINPROBLEMTYPE" val="MultipleChoice"/>
  <p:tag name="RAINPROBLEM" val="MultipleChoice"/>
  <p:tag name="PROBLEMSCORE" val="10.0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  <p:tag name="RAINPROBLEM" val="PollingAnswer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0.0"/>
  <p:tag name="PROBLEMBLANK" val="[{&quot;num&quot;:1,&quot;caseSensitive&quot;:false,&quot;fuzzyMatch&quot;:false,&quot;Score&quot;:10.0,&quot;answers&quot;:[&quot;cannot&quot;]}]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0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_HALF" val="0.0"/>
  <p:tag name="PROBLEMSCORE" val="10.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heme/theme1.xml><?xml version="1.0" encoding="utf-8"?>
<a:theme xmlns:a="http://schemas.openxmlformats.org/drawingml/2006/main" name="3_400TGp_globalcity_light_ani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83</TotalTime>
  <Words>2501</Words>
  <Application>Microsoft Office PowerPoint</Application>
  <PresentationFormat>宽屏</PresentationFormat>
  <Paragraphs>496</Paragraphs>
  <Slides>8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6</vt:i4>
      </vt:variant>
    </vt:vector>
  </HeadingPairs>
  <TitlesOfParts>
    <vt:vector size="95" baseType="lpstr">
      <vt:lpstr>Courier</vt:lpstr>
      <vt:lpstr>宋体</vt:lpstr>
      <vt:lpstr>微软雅黑</vt:lpstr>
      <vt:lpstr>Arial</vt:lpstr>
      <vt:lpstr>Calibri</vt:lpstr>
      <vt:lpstr>Times New Roman</vt:lpstr>
      <vt:lpstr>Wingdings</vt:lpstr>
      <vt:lpstr>3_400TGp_globalcity_light_ani</vt:lpstr>
      <vt:lpstr>Microsoft Visio 绘图</vt:lpstr>
      <vt:lpstr>恶意代码分析与防治技术 第9章 WinDBG内核调试</vt:lpstr>
      <vt:lpstr>知识点</vt:lpstr>
      <vt:lpstr>系统内核与驱动</vt:lpstr>
      <vt:lpstr>PowerPoint 演示文稿</vt:lpstr>
      <vt:lpstr>WinDbg vs. OllyDbg</vt:lpstr>
      <vt:lpstr>WinDbg vs. OllyDbg</vt:lpstr>
      <vt:lpstr>PowerPoint 演示文稿</vt:lpstr>
      <vt:lpstr>驱动（Drivers）</vt:lpstr>
      <vt:lpstr>PowerPoint 演示文稿</vt:lpstr>
      <vt:lpstr>驱动栈（Driver Stack）</vt:lpstr>
      <vt:lpstr>PowerPoint 演示文稿</vt:lpstr>
      <vt:lpstr>过滤驱动</vt:lpstr>
      <vt:lpstr>PowerPoint 演示文稿</vt:lpstr>
      <vt:lpstr>设备树</vt:lpstr>
      <vt:lpstr>设备栈</vt:lpstr>
      <vt:lpstr>设备对象（Device Objects）</vt:lpstr>
      <vt:lpstr>USB Flash Drive</vt:lpstr>
      <vt:lpstr>PowerPoint 演示文稿</vt:lpstr>
      <vt:lpstr>Loading Drivers</vt:lpstr>
      <vt:lpstr>DriverEntry</vt:lpstr>
      <vt:lpstr>DriverEntry</vt:lpstr>
      <vt:lpstr>Example: Normal Read</vt:lpstr>
      <vt:lpstr>Malicious Request</vt:lpstr>
      <vt:lpstr>Ntoskrnl.exe &amp; Hal.dll</vt:lpstr>
      <vt:lpstr>PowerPoint 演示文稿</vt:lpstr>
      <vt:lpstr>PowerPoint 演示文稿</vt:lpstr>
      <vt:lpstr>PowerPoint 演示文稿</vt:lpstr>
      <vt:lpstr>PowerPoint 演示文稿</vt:lpstr>
      <vt:lpstr>WinDGB</vt:lpstr>
      <vt:lpstr>VMware</vt:lpstr>
      <vt:lpstr>Add a Virtual Serial Port</vt:lpstr>
      <vt:lpstr>Reading from Memory</vt:lpstr>
      <vt:lpstr>Editing Memory</vt:lpstr>
      <vt:lpstr>Using Arithmetic Operators</vt:lpstr>
      <vt:lpstr>Setting Breakpoints</vt:lpstr>
      <vt:lpstr>Listing Modules</vt:lpstr>
      <vt:lpstr>PowerPoint 演示文稿</vt:lpstr>
      <vt:lpstr>PowerPoint 演示文稿</vt:lpstr>
      <vt:lpstr>PowerPoint 演示文稿</vt:lpstr>
      <vt:lpstr>PowerPoint 演示文稿</vt:lpstr>
      <vt:lpstr>Microsoft Symbols</vt:lpstr>
      <vt:lpstr>Symbols are Labels</vt:lpstr>
      <vt:lpstr>Searching for Symbols</vt:lpstr>
      <vt:lpstr>Deferred Breakpoints</vt:lpstr>
      <vt:lpstr>Searching with x</vt:lpstr>
      <vt:lpstr>Listing Closest Symbol with ln</vt:lpstr>
      <vt:lpstr>Viewing Structure Information with dt</vt:lpstr>
      <vt:lpstr>PowerPoint 演示文稿</vt:lpstr>
      <vt:lpstr>PowerPoint 演示文稿</vt:lpstr>
      <vt:lpstr>Initialization Function</vt:lpstr>
      <vt:lpstr>Configuring Windows Symbols</vt:lpstr>
      <vt:lpstr>Manually Downloading Symbols</vt:lpstr>
      <vt:lpstr>PowerPoint 演示文稿</vt:lpstr>
      <vt:lpstr>PowerPoint 演示文稿</vt:lpstr>
      <vt:lpstr>PowerPoint 演示文稿</vt:lpstr>
      <vt:lpstr>PowerPoint 演示文稿</vt:lpstr>
      <vt:lpstr>内核调试实战</vt:lpstr>
      <vt:lpstr>Kernel Mode and User Mode Functions</vt:lpstr>
      <vt:lpstr>User-Space Code</vt:lpstr>
      <vt:lpstr>User-Space Code</vt:lpstr>
      <vt:lpstr>User-Space Code</vt:lpstr>
      <vt:lpstr>Kernel-Mode Code</vt:lpstr>
      <vt:lpstr>Kernel-Mode Code</vt:lpstr>
      <vt:lpstr>Kernel-Mode Code</vt:lpstr>
      <vt:lpstr>Kernel-Mode Filenames</vt:lpstr>
      <vt:lpstr>Finding Driver Objects</vt:lpstr>
      <vt:lpstr>PowerPoint 演示文稿</vt:lpstr>
      <vt:lpstr>Rootkits</vt:lpstr>
      <vt:lpstr>Rootkit Basics</vt:lpstr>
      <vt:lpstr>Rootkit Basics</vt:lpstr>
      <vt:lpstr>System Service Descriptor Table (SSDT)</vt:lpstr>
      <vt:lpstr>SSDT</vt:lpstr>
      <vt:lpstr>SYSENTER</vt:lpstr>
      <vt:lpstr>Example from ntdll.dll</vt:lpstr>
      <vt:lpstr>SSDT Table Entries</vt:lpstr>
      <vt:lpstr>Rootkit Analysis in Practice</vt:lpstr>
      <vt:lpstr>Rootkit Analysis in Practice</vt:lpstr>
      <vt:lpstr>SSDT Table</vt:lpstr>
      <vt:lpstr>Finding the Malicious Driver</vt:lpstr>
      <vt:lpstr>PowerPoint 演示文稿</vt:lpstr>
      <vt:lpstr>Interrupts</vt:lpstr>
      <vt:lpstr>PowerPoint 演示文稿</vt:lpstr>
      <vt:lpstr>Loading Drivers</vt:lpstr>
      <vt:lpstr>Driver Signing</vt:lpstr>
      <vt:lpstr>恶意代码分析与防治技术 第9章 WinDBG内核调试</vt:lpstr>
      <vt:lpstr>知识点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 Malware Analysis</dc:title>
  <dc:creator>Sam Bowne</dc:creator>
  <cp:lastModifiedBy>王志</cp:lastModifiedBy>
  <cp:revision>463</cp:revision>
  <cp:lastPrinted>2018-05-16T04:50:17Z</cp:lastPrinted>
  <dcterms:created xsi:type="dcterms:W3CDTF">2013-08-16T17:07:40Z</dcterms:created>
  <dcterms:modified xsi:type="dcterms:W3CDTF">2023-10-29T08:12:47Z</dcterms:modified>
</cp:coreProperties>
</file>